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A79D6C" w14:textId="77777777" w:rsidR="00DA412B" w:rsidRDefault="0018126E" w:rsidP="00DA412B">
      <w:pPr>
        <w:pStyle w:val="Title"/>
        <w:jc w:val="center"/>
        <w:rPr>
          <w:rFonts w:ascii="Arial" w:hAnsi="Arial" w:cs="Arial"/>
          <w:b/>
          <w:sz w:val="32"/>
          <w:szCs w:val="32"/>
        </w:rPr>
      </w:pPr>
      <w:r w:rsidRPr="0018126E">
        <w:rPr>
          <w:rFonts w:ascii="Arial" w:hAnsi="Arial" w:cs="Arial"/>
          <w:b/>
          <w:sz w:val="32"/>
          <w:szCs w:val="32"/>
        </w:rPr>
        <w:t>Task 1</w:t>
      </w:r>
    </w:p>
    <w:p w14:paraId="7B4F0BB4" w14:textId="77777777" w:rsidR="00510DEE" w:rsidRDefault="001C5844" w:rsidP="00510DEE">
      <w:pPr>
        <w:pStyle w:val="Heading1"/>
        <w:numPr>
          <w:ilvl w:val="0"/>
          <w:numId w:val="2"/>
        </w:numPr>
        <w:spacing w:line="480" w:lineRule="auto"/>
      </w:pPr>
      <w:r>
        <w:t>Entity Relationship Model:</w:t>
      </w:r>
      <w:r w:rsidR="00DB4959" w:rsidRPr="00DB4959">
        <w:t xml:space="preserve"> </w:t>
      </w:r>
      <w:r w:rsidR="00842380">
        <w:object w:dxaOrig="11236" w:dyaOrig="10760" w14:anchorId="7D003A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2pt;height:430.5pt" o:ole="">
            <v:imagedata r:id="rId6" o:title=""/>
          </v:shape>
          <o:OLEObject Type="Embed" ProgID="Visio.Drawing.15" ShapeID="_x0000_i1025" DrawAspect="Content" ObjectID="_1800196413" r:id="rId7"/>
        </w:object>
      </w:r>
    </w:p>
    <w:p w14:paraId="2280DF92" w14:textId="77777777" w:rsidR="00CE7E58" w:rsidRDefault="00510DEE" w:rsidP="00510DEE">
      <w:pPr>
        <w:pStyle w:val="Caption"/>
        <w:jc w:val="center"/>
        <w:rPr>
          <w:rFonts w:ascii="Arial" w:hAnsi="Arial" w:cs="Arial"/>
          <w:sz w:val="24"/>
          <w:szCs w:val="24"/>
        </w:rPr>
      </w:pPr>
      <w:r w:rsidRPr="00510DEE">
        <w:rPr>
          <w:rFonts w:ascii="Arial" w:hAnsi="Arial" w:cs="Arial"/>
          <w:sz w:val="24"/>
          <w:szCs w:val="24"/>
        </w:rPr>
        <w:t xml:space="preserve">Figure </w:t>
      </w:r>
      <w:r w:rsidRPr="00510DEE">
        <w:rPr>
          <w:rFonts w:ascii="Arial" w:hAnsi="Arial" w:cs="Arial"/>
          <w:sz w:val="24"/>
          <w:szCs w:val="24"/>
        </w:rPr>
        <w:fldChar w:fldCharType="begin"/>
      </w:r>
      <w:r w:rsidRPr="00510DEE">
        <w:rPr>
          <w:rFonts w:ascii="Arial" w:hAnsi="Arial" w:cs="Arial"/>
          <w:sz w:val="24"/>
          <w:szCs w:val="24"/>
        </w:rPr>
        <w:instrText xml:space="preserve"> SEQ Figure \* ARABIC </w:instrText>
      </w:r>
      <w:r w:rsidRPr="00510DEE">
        <w:rPr>
          <w:rFonts w:ascii="Arial" w:hAnsi="Arial" w:cs="Arial"/>
          <w:sz w:val="24"/>
          <w:szCs w:val="24"/>
        </w:rPr>
        <w:fldChar w:fldCharType="separate"/>
      </w:r>
      <w:r w:rsidR="00A87414">
        <w:rPr>
          <w:rFonts w:ascii="Arial" w:hAnsi="Arial" w:cs="Arial"/>
          <w:noProof/>
          <w:sz w:val="24"/>
          <w:szCs w:val="24"/>
        </w:rPr>
        <w:t>1</w:t>
      </w:r>
      <w:r w:rsidRPr="00510DEE">
        <w:rPr>
          <w:rFonts w:ascii="Arial" w:hAnsi="Arial" w:cs="Arial"/>
          <w:sz w:val="24"/>
          <w:szCs w:val="24"/>
        </w:rPr>
        <w:fldChar w:fldCharType="end"/>
      </w:r>
      <w:r w:rsidRPr="00510DEE">
        <w:rPr>
          <w:rFonts w:ascii="Arial" w:hAnsi="Arial" w:cs="Arial"/>
          <w:sz w:val="24"/>
          <w:szCs w:val="24"/>
        </w:rPr>
        <w:t>: Entity Relationship Model</w:t>
      </w:r>
    </w:p>
    <w:p w14:paraId="450D9C29" w14:textId="77777777" w:rsidR="00C02A14" w:rsidRPr="00C02A14" w:rsidRDefault="00C02A14" w:rsidP="00C02A14"/>
    <w:p w14:paraId="362CAC9C" w14:textId="77777777" w:rsidR="00691A56" w:rsidRPr="00691A56" w:rsidRDefault="00CE7E58" w:rsidP="00691A56">
      <w:pPr>
        <w:pStyle w:val="Heading1"/>
        <w:numPr>
          <w:ilvl w:val="0"/>
          <w:numId w:val="2"/>
        </w:numPr>
        <w:spacing w:line="480" w:lineRule="auto"/>
      </w:pPr>
      <w:r>
        <w:t>Normalization Process:</w:t>
      </w:r>
      <w:r w:rsidR="009C2CC5">
        <w:br w:type="page"/>
      </w:r>
    </w:p>
    <w:tbl>
      <w:tblPr>
        <w:tblStyle w:val="TableGrid"/>
        <w:tblpPr w:leftFromText="180" w:rightFromText="180" w:vertAnchor="text" w:tblpY="1"/>
        <w:tblOverlap w:val="never"/>
        <w:tblW w:w="13329" w:type="dxa"/>
        <w:tblLayout w:type="fixed"/>
        <w:tblLook w:val="04A0" w:firstRow="1" w:lastRow="0" w:firstColumn="1" w:lastColumn="0" w:noHBand="0" w:noVBand="1"/>
      </w:tblPr>
      <w:tblGrid>
        <w:gridCol w:w="2038"/>
        <w:gridCol w:w="3269"/>
        <w:gridCol w:w="2942"/>
        <w:gridCol w:w="2605"/>
        <w:gridCol w:w="2475"/>
      </w:tblGrid>
      <w:tr w:rsidR="00420667" w14:paraId="5033D8DF" w14:textId="77777777" w:rsidTr="00691A56">
        <w:trPr>
          <w:trHeight w:val="374"/>
        </w:trPr>
        <w:tc>
          <w:tcPr>
            <w:tcW w:w="2038" w:type="dxa"/>
          </w:tcPr>
          <w:p w14:paraId="6AE69CBC" w14:textId="77777777" w:rsidR="00420667" w:rsidRDefault="00420667" w:rsidP="00530E42"/>
        </w:tc>
        <w:tc>
          <w:tcPr>
            <w:tcW w:w="3269" w:type="dxa"/>
          </w:tcPr>
          <w:p w14:paraId="2C17BDC0" w14:textId="77777777" w:rsidR="00420667" w:rsidRPr="00F96239" w:rsidRDefault="00420667" w:rsidP="00530E42">
            <w:pPr>
              <w:rPr>
                <w:b/>
              </w:rPr>
            </w:pPr>
            <w:r>
              <w:rPr>
                <w:b/>
              </w:rPr>
              <w:t>U</w:t>
            </w:r>
            <w:r w:rsidRPr="00F96239">
              <w:rPr>
                <w:b/>
              </w:rPr>
              <w:t>NF</w:t>
            </w:r>
          </w:p>
        </w:tc>
        <w:tc>
          <w:tcPr>
            <w:tcW w:w="2942" w:type="dxa"/>
          </w:tcPr>
          <w:p w14:paraId="25D7467E" w14:textId="77777777" w:rsidR="00420667" w:rsidRPr="00F96239" w:rsidRDefault="00420667" w:rsidP="00530E42">
            <w:pPr>
              <w:rPr>
                <w:b/>
              </w:rPr>
            </w:pPr>
            <w:r>
              <w:rPr>
                <w:b/>
              </w:rPr>
              <w:t>1NF</w:t>
            </w:r>
          </w:p>
        </w:tc>
        <w:tc>
          <w:tcPr>
            <w:tcW w:w="2605" w:type="dxa"/>
          </w:tcPr>
          <w:p w14:paraId="4EB81E26" w14:textId="77777777" w:rsidR="00420667" w:rsidRPr="00F96239" w:rsidRDefault="00420667" w:rsidP="00530E42">
            <w:pPr>
              <w:rPr>
                <w:b/>
              </w:rPr>
            </w:pPr>
            <w:r>
              <w:rPr>
                <w:b/>
              </w:rPr>
              <w:t>2NF</w:t>
            </w:r>
          </w:p>
        </w:tc>
        <w:tc>
          <w:tcPr>
            <w:tcW w:w="2475" w:type="dxa"/>
          </w:tcPr>
          <w:p w14:paraId="0869717F" w14:textId="77777777" w:rsidR="00420667" w:rsidRPr="00366E0E" w:rsidRDefault="00420667" w:rsidP="00530E42">
            <w:pPr>
              <w:rPr>
                <w:b/>
              </w:rPr>
            </w:pPr>
            <w:r>
              <w:rPr>
                <w:b/>
              </w:rPr>
              <w:t>3NF</w:t>
            </w:r>
          </w:p>
        </w:tc>
      </w:tr>
      <w:tr w:rsidR="00420667" w14:paraId="5FD7845B" w14:textId="77777777" w:rsidTr="00691A56">
        <w:trPr>
          <w:trHeight w:val="9547"/>
        </w:trPr>
        <w:tc>
          <w:tcPr>
            <w:tcW w:w="2038" w:type="dxa"/>
          </w:tcPr>
          <w:p w14:paraId="7013C4A4" w14:textId="77777777" w:rsidR="00420667" w:rsidRDefault="00420667" w:rsidP="00530E42">
            <w:r>
              <w:t>Appo</w:t>
            </w:r>
            <w:r w:rsidR="008302CD">
              <w:t>int</w:t>
            </w:r>
            <w:r>
              <w:t>ment</w:t>
            </w:r>
          </w:p>
          <w:p w14:paraId="416BBB6B" w14:textId="77777777" w:rsidR="00420667" w:rsidRDefault="00420667" w:rsidP="00530E42">
            <w:r>
              <w:t>Patient</w:t>
            </w:r>
          </w:p>
          <w:p w14:paraId="5D01CAD1" w14:textId="77777777" w:rsidR="00420667" w:rsidRDefault="00420667" w:rsidP="00530E42">
            <w:r>
              <w:t>Animal Type</w:t>
            </w:r>
          </w:p>
          <w:p w14:paraId="28CE90B0" w14:textId="77777777" w:rsidR="00420667" w:rsidRDefault="00420667" w:rsidP="00530E42">
            <w:r>
              <w:t>Owner</w:t>
            </w:r>
          </w:p>
          <w:p w14:paraId="179184D6" w14:textId="77777777" w:rsidR="00420667" w:rsidRDefault="00420667" w:rsidP="00530E42">
            <w:r>
              <w:t>Vet</w:t>
            </w:r>
          </w:p>
        </w:tc>
        <w:tc>
          <w:tcPr>
            <w:tcW w:w="3269" w:type="dxa"/>
          </w:tcPr>
          <w:p w14:paraId="44A1B180" w14:textId="77777777" w:rsidR="00420667" w:rsidRPr="009C1E01" w:rsidRDefault="00420667" w:rsidP="00530E42">
            <w:proofErr w:type="spellStart"/>
            <w:r w:rsidRPr="009C1E01">
              <w:t>Appo</w:t>
            </w:r>
            <w:r w:rsidR="008302CD">
              <w:t>int</w:t>
            </w:r>
            <w:r w:rsidRPr="009C1E01">
              <w:t>mentNO</w:t>
            </w:r>
            <w:proofErr w:type="spellEnd"/>
            <w:r w:rsidRPr="009C1E01">
              <w:t xml:space="preserve"> </w:t>
            </w:r>
          </w:p>
          <w:p w14:paraId="0A235857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</w:p>
          <w:p w14:paraId="0900B71C" w14:textId="77777777" w:rsidR="00921CB6" w:rsidRDefault="00921CB6" w:rsidP="00921CB6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</w:p>
          <w:p w14:paraId="7B7D54CE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</w:p>
          <w:p w14:paraId="122B666A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</w:p>
          <w:p w14:paraId="2604A27D" w14:textId="77777777" w:rsidR="00420667" w:rsidRPr="00636CA3" w:rsidRDefault="00420667" w:rsidP="00530E42">
            <w:proofErr w:type="spellStart"/>
            <w:r>
              <w:t>PatientID</w:t>
            </w:r>
            <w:proofErr w:type="spellEnd"/>
          </w:p>
          <w:p w14:paraId="1ADA4ECF" w14:textId="77777777" w:rsidR="00420667" w:rsidRDefault="00420667" w:rsidP="00530E42">
            <w:proofErr w:type="spellStart"/>
            <w:r>
              <w:t>PatientName</w:t>
            </w:r>
            <w:proofErr w:type="spellEnd"/>
          </w:p>
          <w:p w14:paraId="440E13EC" w14:textId="77777777" w:rsidR="00420667" w:rsidRPr="00636CA3" w:rsidRDefault="00420667" w:rsidP="00530E42">
            <w:proofErr w:type="spellStart"/>
            <w:r w:rsidRPr="00636CA3">
              <w:t>AnimalTypeID</w:t>
            </w:r>
            <w:proofErr w:type="spellEnd"/>
            <w:r w:rsidRPr="00636CA3">
              <w:t xml:space="preserve"> </w:t>
            </w:r>
          </w:p>
          <w:p w14:paraId="6B1F0B77" w14:textId="77777777" w:rsidR="00420667" w:rsidRDefault="00420667" w:rsidP="00530E42">
            <w:proofErr w:type="spellStart"/>
            <w:r>
              <w:t>AnimalTypeName</w:t>
            </w:r>
            <w:proofErr w:type="spellEnd"/>
          </w:p>
          <w:p w14:paraId="2107C00E" w14:textId="77777777" w:rsidR="00420667" w:rsidRPr="00636CA3" w:rsidRDefault="00420667" w:rsidP="00530E42">
            <w:proofErr w:type="spellStart"/>
            <w:r>
              <w:t>OwnerID</w:t>
            </w:r>
            <w:proofErr w:type="spellEnd"/>
          </w:p>
          <w:p w14:paraId="415F9B3F" w14:textId="77777777" w:rsidR="00420667" w:rsidRDefault="0061048C" w:rsidP="00530E42">
            <w:proofErr w:type="spellStart"/>
            <w:r>
              <w:t>OwnerName</w:t>
            </w:r>
            <w:proofErr w:type="spellEnd"/>
            <w:r>
              <w:t xml:space="preserve"> </w:t>
            </w:r>
          </w:p>
          <w:p w14:paraId="0BD3A8A4" w14:textId="77777777" w:rsidR="00420667" w:rsidRDefault="0061048C" w:rsidP="00530E42">
            <w:proofErr w:type="spellStart"/>
            <w:r>
              <w:t>OwnerAddress</w:t>
            </w:r>
            <w:proofErr w:type="spellEnd"/>
            <w:r>
              <w:t xml:space="preserve"> </w:t>
            </w:r>
          </w:p>
          <w:p w14:paraId="51F94C81" w14:textId="77777777" w:rsidR="00420667" w:rsidRDefault="00420667" w:rsidP="00530E42">
            <w:proofErr w:type="spellStart"/>
            <w:r>
              <w:t>VetID</w:t>
            </w:r>
            <w:proofErr w:type="spellEnd"/>
          </w:p>
          <w:p w14:paraId="63F8E227" w14:textId="77777777" w:rsidR="00420667" w:rsidRDefault="00420667" w:rsidP="00530E42">
            <w:proofErr w:type="spellStart"/>
            <w:r>
              <w:t>VetName</w:t>
            </w:r>
            <w:proofErr w:type="spellEnd"/>
          </w:p>
          <w:p w14:paraId="5E08E495" w14:textId="77777777" w:rsidR="00420667" w:rsidRPr="0043086A" w:rsidRDefault="00420667" w:rsidP="00B30A08">
            <w:pPr>
              <w:rPr>
                <w:b/>
              </w:rPr>
            </w:pPr>
          </w:p>
        </w:tc>
        <w:tc>
          <w:tcPr>
            <w:tcW w:w="2942" w:type="dxa"/>
          </w:tcPr>
          <w:p w14:paraId="16360FFB" w14:textId="77777777" w:rsidR="00864680" w:rsidRPr="00813487" w:rsidRDefault="00864680" w:rsidP="00530E42">
            <w:pPr>
              <w:rPr>
                <w:b/>
              </w:rPr>
            </w:pPr>
            <w:proofErr w:type="spellStart"/>
            <w:r w:rsidRPr="00813487">
              <w:rPr>
                <w:b/>
              </w:rPr>
              <w:t>Appo</w:t>
            </w:r>
            <w:r w:rsidR="008302CD">
              <w:rPr>
                <w:b/>
              </w:rPr>
              <w:t>int</w:t>
            </w:r>
            <w:r w:rsidRPr="00813487">
              <w:rPr>
                <w:b/>
              </w:rPr>
              <w:t>mentNO</w:t>
            </w:r>
            <w:proofErr w:type="spellEnd"/>
            <w:r>
              <w:rPr>
                <w:b/>
              </w:rPr>
              <w:t xml:space="preserve"> </w:t>
            </w:r>
            <w:r w:rsidRPr="00813487">
              <w:rPr>
                <w:b/>
              </w:rPr>
              <w:t>(1)</w:t>
            </w:r>
          </w:p>
          <w:p w14:paraId="330FE095" w14:textId="77777777" w:rsidR="00864680" w:rsidRDefault="00864680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03278A27" w14:textId="77777777" w:rsidR="00A27EE8" w:rsidRPr="00813487" w:rsidRDefault="00A27EE8" w:rsidP="00A27EE8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(1)</w:t>
            </w:r>
          </w:p>
          <w:p w14:paraId="1EEB9B5D" w14:textId="77777777" w:rsidR="00864680" w:rsidRDefault="00864680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4FB4042C" w14:textId="77777777" w:rsidR="00420667" w:rsidRDefault="00864680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4810DE1B" w14:textId="77777777" w:rsidR="00864680" w:rsidRPr="00D311CB" w:rsidRDefault="00864680" w:rsidP="00530E42">
            <w:proofErr w:type="spellStart"/>
            <w:r w:rsidRPr="00D311CB">
              <w:t>PatientID</w:t>
            </w:r>
            <w:proofErr w:type="spellEnd"/>
            <w:r w:rsidRPr="00D311CB">
              <w:t xml:space="preserve"> (1)</w:t>
            </w:r>
          </w:p>
          <w:p w14:paraId="4A258EA5" w14:textId="77777777" w:rsidR="000D3992" w:rsidRDefault="00864680" w:rsidP="00530E42">
            <w:proofErr w:type="spellStart"/>
            <w:r>
              <w:t>PatientNam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1DDE2BCE" w14:textId="77777777" w:rsidR="00864680" w:rsidRPr="00D311CB" w:rsidRDefault="00864680" w:rsidP="00530E42">
            <w:proofErr w:type="spellStart"/>
            <w:r w:rsidRPr="00D311CB">
              <w:t>AnimalTypeID</w:t>
            </w:r>
            <w:proofErr w:type="spellEnd"/>
            <w:r w:rsidRPr="00D311CB">
              <w:t xml:space="preserve"> (1)</w:t>
            </w:r>
          </w:p>
          <w:p w14:paraId="6F434BD5" w14:textId="77777777" w:rsidR="00864680" w:rsidRPr="00D311CB" w:rsidRDefault="00864680" w:rsidP="00530E42">
            <w:proofErr w:type="spellStart"/>
            <w:r w:rsidRPr="00D311CB">
              <w:t>AnimalTypeName</w:t>
            </w:r>
            <w:proofErr w:type="spellEnd"/>
            <w:r w:rsidRPr="00D311CB">
              <w:t xml:space="preserve"> (1)</w:t>
            </w:r>
          </w:p>
          <w:p w14:paraId="03C12DF5" w14:textId="77777777" w:rsidR="00864680" w:rsidRPr="00D311CB" w:rsidRDefault="00864680" w:rsidP="00530E42">
            <w:proofErr w:type="spellStart"/>
            <w:r w:rsidRPr="00D311CB">
              <w:t>OwnerID</w:t>
            </w:r>
            <w:proofErr w:type="spellEnd"/>
            <w:r w:rsidRPr="00D311CB">
              <w:t xml:space="preserve"> (1)</w:t>
            </w:r>
          </w:p>
          <w:p w14:paraId="250CC1FC" w14:textId="77777777" w:rsidR="00864680" w:rsidRPr="00D311CB" w:rsidRDefault="00864680" w:rsidP="00530E42">
            <w:proofErr w:type="spellStart"/>
            <w:r w:rsidRPr="00D311CB">
              <w:t>OwnerName</w:t>
            </w:r>
            <w:proofErr w:type="spellEnd"/>
            <w:r w:rsidRPr="00D311CB">
              <w:t xml:space="preserve"> </w:t>
            </w:r>
            <w:r w:rsidR="003876FA">
              <w:t>(</w:t>
            </w:r>
            <w:r w:rsidRPr="00D311CB">
              <w:t>1</w:t>
            </w:r>
            <w:r w:rsidR="003876FA">
              <w:t>)</w:t>
            </w:r>
          </w:p>
          <w:p w14:paraId="757A99F0" w14:textId="77777777" w:rsidR="00864680" w:rsidRPr="00D311CB" w:rsidRDefault="00864680" w:rsidP="00530E42">
            <w:proofErr w:type="spellStart"/>
            <w:r w:rsidRPr="00D311CB">
              <w:t>OwnerAddress</w:t>
            </w:r>
            <w:proofErr w:type="spellEnd"/>
            <w:r w:rsidRPr="00D311CB">
              <w:t xml:space="preserve"> </w:t>
            </w:r>
            <w:r w:rsidR="003876FA">
              <w:t>(</w:t>
            </w:r>
            <w:r w:rsidRPr="00D311CB">
              <w:t>1</w:t>
            </w:r>
            <w:r w:rsidR="003876FA">
              <w:t>)</w:t>
            </w:r>
          </w:p>
          <w:p w14:paraId="7B7091A2" w14:textId="77777777" w:rsidR="00864680" w:rsidRPr="00D311CB" w:rsidRDefault="00864680" w:rsidP="00530E42">
            <w:proofErr w:type="spellStart"/>
            <w:r w:rsidRPr="00D311CB">
              <w:t>VetID</w:t>
            </w:r>
            <w:proofErr w:type="spellEnd"/>
            <w:r w:rsidRPr="00D311CB">
              <w:t xml:space="preserve"> (1)</w:t>
            </w:r>
          </w:p>
          <w:p w14:paraId="288FE106" w14:textId="77777777" w:rsidR="00864680" w:rsidRDefault="00864680" w:rsidP="00530E42">
            <w:proofErr w:type="spellStart"/>
            <w:r>
              <w:t>VetNam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32B86FAF" w14:textId="77777777" w:rsidR="00864680" w:rsidRDefault="00864680" w:rsidP="00530E42"/>
        </w:tc>
        <w:tc>
          <w:tcPr>
            <w:tcW w:w="2605" w:type="dxa"/>
          </w:tcPr>
          <w:p w14:paraId="68A15182" w14:textId="77777777" w:rsidR="00944644" w:rsidRPr="00813487" w:rsidRDefault="00944644" w:rsidP="00530E42">
            <w:pPr>
              <w:rPr>
                <w:b/>
              </w:rPr>
            </w:pPr>
            <w:proofErr w:type="spellStart"/>
            <w:r w:rsidRPr="00813487">
              <w:rPr>
                <w:b/>
              </w:rPr>
              <w:t>Appo</w:t>
            </w:r>
            <w:r w:rsidR="008302CD">
              <w:rPr>
                <w:b/>
              </w:rPr>
              <w:t>int</w:t>
            </w:r>
            <w:r w:rsidRPr="00813487">
              <w:rPr>
                <w:b/>
              </w:rPr>
              <w:t>mentNO</w:t>
            </w:r>
            <w:proofErr w:type="spellEnd"/>
            <w:r>
              <w:rPr>
                <w:b/>
              </w:rPr>
              <w:t xml:space="preserve"> </w:t>
            </w:r>
            <w:r w:rsidRPr="00813487">
              <w:rPr>
                <w:b/>
              </w:rPr>
              <w:t>(1)</w:t>
            </w:r>
          </w:p>
          <w:p w14:paraId="0FC0C644" w14:textId="77777777" w:rsidR="00944644" w:rsidRDefault="00944644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7182D09A" w14:textId="77777777" w:rsidR="00A27EE8" w:rsidRPr="00813487" w:rsidRDefault="00A27EE8" w:rsidP="00A27EE8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(1)</w:t>
            </w:r>
          </w:p>
          <w:p w14:paraId="4289A319" w14:textId="77777777" w:rsidR="00944644" w:rsidRDefault="00944644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3542D95D" w14:textId="77777777" w:rsidR="00420667" w:rsidRDefault="00944644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6099921C" w14:textId="77777777" w:rsidR="00994BD7" w:rsidRPr="00D311CB" w:rsidRDefault="00994BD7" w:rsidP="00994BD7">
            <w:proofErr w:type="spellStart"/>
            <w:r w:rsidRPr="00D311CB">
              <w:t>PatientID</w:t>
            </w:r>
            <w:proofErr w:type="spellEnd"/>
            <w:r w:rsidRPr="00D311CB">
              <w:t xml:space="preserve"> (1)</w:t>
            </w:r>
          </w:p>
          <w:p w14:paraId="7E872764" w14:textId="77777777" w:rsidR="00994BD7" w:rsidRDefault="00994BD7" w:rsidP="00994BD7">
            <w:proofErr w:type="spellStart"/>
            <w:r>
              <w:t>PatientNam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21FF24C3" w14:textId="77777777" w:rsidR="00994BD7" w:rsidRPr="00D311CB" w:rsidRDefault="00994BD7" w:rsidP="00994BD7">
            <w:proofErr w:type="spellStart"/>
            <w:r w:rsidRPr="00D311CB">
              <w:t>AnimalTypeID</w:t>
            </w:r>
            <w:proofErr w:type="spellEnd"/>
            <w:r w:rsidRPr="00D311CB">
              <w:t xml:space="preserve"> (1)</w:t>
            </w:r>
          </w:p>
          <w:p w14:paraId="54320303" w14:textId="77777777" w:rsidR="00994BD7" w:rsidRPr="00D311CB" w:rsidRDefault="00994BD7" w:rsidP="00994BD7">
            <w:proofErr w:type="spellStart"/>
            <w:r w:rsidRPr="00D311CB">
              <w:t>AnimalTypeName</w:t>
            </w:r>
            <w:proofErr w:type="spellEnd"/>
            <w:r w:rsidRPr="00D311CB">
              <w:t xml:space="preserve"> (1)</w:t>
            </w:r>
          </w:p>
          <w:p w14:paraId="1DAA7072" w14:textId="77777777" w:rsidR="00994BD7" w:rsidRPr="00D311CB" w:rsidRDefault="00994BD7" w:rsidP="00994BD7">
            <w:proofErr w:type="spellStart"/>
            <w:r w:rsidRPr="00D311CB">
              <w:t>OwnerID</w:t>
            </w:r>
            <w:proofErr w:type="spellEnd"/>
            <w:r w:rsidRPr="00D311CB">
              <w:t xml:space="preserve"> (1)</w:t>
            </w:r>
          </w:p>
          <w:p w14:paraId="2EA87D89" w14:textId="77777777" w:rsidR="00994BD7" w:rsidRPr="00D311CB" w:rsidRDefault="00994BD7" w:rsidP="00994BD7">
            <w:proofErr w:type="spellStart"/>
            <w:r w:rsidRPr="00D311CB">
              <w:t>OwnerName</w:t>
            </w:r>
            <w:proofErr w:type="spellEnd"/>
            <w:r w:rsidRPr="00D311CB">
              <w:t xml:space="preserve"> </w:t>
            </w:r>
            <w:r w:rsidR="003876FA">
              <w:t>(</w:t>
            </w:r>
            <w:r w:rsidRPr="00D311CB">
              <w:t>1</w:t>
            </w:r>
            <w:r w:rsidR="003876FA">
              <w:t>)</w:t>
            </w:r>
          </w:p>
          <w:p w14:paraId="10E4CC7C" w14:textId="77777777" w:rsidR="00994BD7" w:rsidRPr="00D311CB" w:rsidRDefault="00994BD7" w:rsidP="00994BD7">
            <w:proofErr w:type="spellStart"/>
            <w:r w:rsidRPr="00D311CB">
              <w:t>OwnerAddress</w:t>
            </w:r>
            <w:proofErr w:type="spellEnd"/>
            <w:r w:rsidRPr="00D311CB">
              <w:t xml:space="preserve"> </w:t>
            </w:r>
            <w:r w:rsidR="003876FA">
              <w:t>(</w:t>
            </w:r>
            <w:r w:rsidRPr="00D311CB">
              <w:t>1</w:t>
            </w:r>
            <w:r w:rsidR="003876FA">
              <w:t>)</w:t>
            </w:r>
          </w:p>
          <w:p w14:paraId="3485711D" w14:textId="77777777" w:rsidR="00994BD7" w:rsidRPr="00D311CB" w:rsidRDefault="00994BD7" w:rsidP="00994BD7">
            <w:proofErr w:type="spellStart"/>
            <w:r w:rsidRPr="00D311CB">
              <w:t>VetID</w:t>
            </w:r>
            <w:proofErr w:type="spellEnd"/>
            <w:r w:rsidRPr="00D311CB">
              <w:t xml:space="preserve"> (1)</w:t>
            </w:r>
          </w:p>
          <w:p w14:paraId="7E51249F" w14:textId="77777777" w:rsidR="00C86DD9" w:rsidRDefault="00994BD7" w:rsidP="00994BD7">
            <w:proofErr w:type="spellStart"/>
            <w:r>
              <w:t>VetName</w:t>
            </w:r>
            <w:proofErr w:type="spellEnd"/>
            <w:r>
              <w:t xml:space="preserve"> </w:t>
            </w:r>
            <w:r w:rsidRPr="00813487">
              <w:t>(1)</w:t>
            </w:r>
          </w:p>
        </w:tc>
        <w:tc>
          <w:tcPr>
            <w:tcW w:w="2475" w:type="dxa"/>
          </w:tcPr>
          <w:p w14:paraId="09F6E5B8" w14:textId="589A6A43" w:rsidR="00420667" w:rsidRDefault="00DB5B71" w:rsidP="00530E42">
            <w:r w:rsidRPr="005124F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5EB4A27" wp14:editId="79F581F7">
                      <wp:simplePos x="0" y="0"/>
                      <wp:positionH relativeFrom="column">
                        <wp:posOffset>1905</wp:posOffset>
                      </wp:positionH>
                      <wp:positionV relativeFrom="paragraph">
                        <wp:posOffset>4892675</wp:posOffset>
                      </wp:positionV>
                      <wp:extent cx="1362075" cy="482600"/>
                      <wp:effectExtent l="0" t="0" r="28575" b="12700"/>
                      <wp:wrapNone/>
                      <wp:docPr id="14" name="Text Box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482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38F1689E" w14:textId="77777777" w:rsidR="00515509" w:rsidRPr="00FE725A" w:rsidRDefault="00515509" w:rsidP="00C077D0">
                                  <w:pPr>
                                    <w:spacing w:after="0"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FE725A">
                                    <w:rPr>
                                      <w:b/>
                                      <w:u w:val="single"/>
                                    </w:rPr>
                                    <w:t>VetID</w:t>
                                  </w:r>
                                  <w:proofErr w:type="spellEnd"/>
                                </w:p>
                                <w:p w14:paraId="20473D68" w14:textId="77777777" w:rsidR="00515509" w:rsidRDefault="00515509" w:rsidP="00BD4AFC">
                                  <w:pPr>
                                    <w:spacing w:after="0"/>
                                  </w:pPr>
                                  <w:proofErr w:type="spellStart"/>
                                  <w:r>
                                    <w:t>VetName</w:t>
                                  </w:r>
                                  <w:proofErr w:type="spellEnd"/>
                                </w:p>
                                <w:p w14:paraId="680B879C" w14:textId="77777777" w:rsidR="00515509" w:rsidRDefault="00515509" w:rsidP="005124F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5EB4A2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4" o:spid="_x0000_s1026" type="#_x0000_t202" style="position:absolute;margin-left:.15pt;margin-top:385.25pt;width:107.25pt;height:3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" fillcolor="white [3201]" strokeweight=".5pt">
                      <v:textbox>
                        <w:txbxContent>
                          <w:p w14:paraId="38F1689E" w14:textId="77777777" w:rsidR="00515509" w:rsidRPr="00FE725A" w:rsidRDefault="00515509" w:rsidP="00C077D0">
                            <w:pPr>
                              <w:spacing w:after="0"/>
                              <w:rPr>
                                <w:b/>
                                <w:u w:val="single"/>
                              </w:rPr>
                            </w:pPr>
                            <w:proofErr w:type="spellStart"/>
                            <w:r w:rsidRPr="00FE725A">
                              <w:rPr>
                                <w:b/>
                                <w:u w:val="single"/>
                              </w:rPr>
                              <w:t>VetID</w:t>
                            </w:r>
                            <w:proofErr w:type="spellEnd"/>
                          </w:p>
                          <w:p w14:paraId="20473D68" w14:textId="77777777" w:rsidR="00515509" w:rsidRDefault="00515509" w:rsidP="00BD4AFC">
                            <w:pPr>
                              <w:spacing w:after="0"/>
                            </w:pPr>
                            <w:proofErr w:type="spellStart"/>
                            <w:r>
                              <w:t>VetName</w:t>
                            </w:r>
                            <w:proofErr w:type="spellEnd"/>
                          </w:p>
                          <w:p w14:paraId="680B879C" w14:textId="77777777" w:rsidR="00515509" w:rsidRDefault="00515509" w:rsidP="005124FA"/>
                        </w:txbxContent>
                      </v:textbox>
                    </v:shape>
                  </w:pict>
                </mc:Fallback>
              </mc:AlternateContent>
            </w:r>
            <w:r w:rsidRPr="005124F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69E894E" wp14:editId="7C1E7642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4578350</wp:posOffset>
                      </wp:positionV>
                      <wp:extent cx="1362075" cy="276225"/>
                      <wp:effectExtent l="0" t="0" r="28575" b="28575"/>
                      <wp:wrapNone/>
                      <wp:docPr id="13" name="Text Box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E3C2779" w14:textId="77777777" w:rsidR="00515509" w:rsidRDefault="00515509" w:rsidP="005124FA">
                                  <w:r>
                                    <w:t>Ve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9E894E" id="Text Box 13" o:spid="_x0000_s1027" type="#_x0000_t202" style="position:absolute;margin-left:1.05pt;margin-top:360.5pt;width:107.25pt;height:21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" fillcolor="white [3201]" strokeweight=".5pt">
                      <v:textbox>
                        <w:txbxContent>
                          <w:p w14:paraId="0E3C2779" w14:textId="77777777" w:rsidR="00515509" w:rsidRDefault="00515509" w:rsidP="005124FA">
                            <w:r>
                              <w:t>Ve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F0099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7BE728E" wp14:editId="10ED9FBD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3954780</wp:posOffset>
                      </wp:positionV>
                      <wp:extent cx="1362075" cy="609600"/>
                      <wp:effectExtent l="0" t="0" r="28575" b="19050"/>
                      <wp:wrapNone/>
                      <wp:docPr id="12" name="Text Box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609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6950177F" w14:textId="77777777" w:rsidR="00515509" w:rsidRPr="00FE725A" w:rsidRDefault="00515509" w:rsidP="00C077D0">
                                  <w:pPr>
                                    <w:spacing w:after="0"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FE725A">
                                    <w:rPr>
                                      <w:b/>
                                      <w:u w:val="single"/>
                                    </w:rPr>
                                    <w:t>OwnerID</w:t>
                                  </w:r>
                                  <w:proofErr w:type="spellEnd"/>
                                </w:p>
                                <w:p w14:paraId="40A24CDC" w14:textId="77777777" w:rsidR="00515509" w:rsidRDefault="00515509" w:rsidP="00C077D0">
                                  <w:pPr>
                                    <w:spacing w:after="0"/>
                                  </w:pPr>
                                  <w:proofErr w:type="spellStart"/>
                                  <w:r>
                                    <w:t>OwnerName</w:t>
                                  </w:r>
                                  <w:proofErr w:type="spellEnd"/>
                                </w:p>
                                <w:p w14:paraId="2D6B7914" w14:textId="77777777" w:rsidR="00515509" w:rsidRDefault="00515509" w:rsidP="000F0099">
                                  <w:proofErr w:type="spellStart"/>
                                  <w:r>
                                    <w:t>OwnerAddress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BE728E" id="Text Box 12" o:spid="_x0000_s1028" type="#_x0000_t202" style="position:absolute;margin-left:-.6pt;margin-top:311.4pt;width:107.25pt;height:4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" fillcolor="white [3201]" strokeweight=".5pt">
                      <v:textbox>
                        <w:txbxContent>
                          <w:p w14:paraId="6950177F" w14:textId="77777777" w:rsidR="00515509" w:rsidRPr="00FE725A" w:rsidRDefault="00515509" w:rsidP="00C077D0">
                            <w:pPr>
                              <w:spacing w:after="0"/>
                              <w:rPr>
                                <w:b/>
                                <w:u w:val="single"/>
                              </w:rPr>
                            </w:pPr>
                            <w:proofErr w:type="spellStart"/>
                            <w:r w:rsidRPr="00FE725A">
                              <w:rPr>
                                <w:b/>
                                <w:u w:val="single"/>
                              </w:rPr>
                              <w:t>OwnerID</w:t>
                            </w:r>
                            <w:proofErr w:type="spellEnd"/>
                          </w:p>
                          <w:p w14:paraId="40A24CDC" w14:textId="77777777" w:rsidR="00515509" w:rsidRDefault="00515509" w:rsidP="00C077D0">
                            <w:pPr>
                              <w:spacing w:after="0"/>
                            </w:pPr>
                            <w:proofErr w:type="spellStart"/>
                            <w:r>
                              <w:t>OwnerName</w:t>
                            </w:r>
                            <w:proofErr w:type="spellEnd"/>
                          </w:p>
                          <w:p w14:paraId="2D6B7914" w14:textId="77777777" w:rsidR="00515509" w:rsidRDefault="00515509" w:rsidP="000F0099">
                            <w:proofErr w:type="spellStart"/>
                            <w:r>
                              <w:t>OwnerAddress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F0099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858654A" wp14:editId="3A6DB696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3641725</wp:posOffset>
                      </wp:positionV>
                      <wp:extent cx="1362075" cy="276225"/>
                      <wp:effectExtent l="0" t="0" r="28575" b="28575"/>
                      <wp:wrapNone/>
                      <wp:docPr id="11" name="Text Box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C45CABC" w14:textId="77777777" w:rsidR="00515509" w:rsidRDefault="00515509" w:rsidP="000F0099">
                                  <w:r>
                                    <w:t>Owne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58654A" id="Text Box 11" o:spid="_x0000_s1029" type="#_x0000_t202" style="position:absolute;margin-left:.3pt;margin-top:286.75pt;width:107.25pt;height:21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" fillcolor="white [3201]" strokeweight=".5pt">
                      <v:textbox>
                        <w:txbxContent>
                          <w:p w14:paraId="0C45CABC" w14:textId="77777777" w:rsidR="00515509" w:rsidRDefault="00515509" w:rsidP="000F0099">
                            <w:r>
                              <w:t>Owne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72DAF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9E9A968" wp14:editId="41F03CBB">
                      <wp:simplePos x="0" y="0"/>
                      <wp:positionH relativeFrom="column">
                        <wp:posOffset>5080</wp:posOffset>
                      </wp:positionH>
                      <wp:positionV relativeFrom="paragraph">
                        <wp:posOffset>3161030</wp:posOffset>
                      </wp:positionV>
                      <wp:extent cx="1362075" cy="447675"/>
                      <wp:effectExtent l="0" t="0" r="28575" b="28575"/>
                      <wp:wrapNone/>
                      <wp:docPr id="10" name="Text Box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4476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9CFF1A4" w14:textId="77777777" w:rsidR="00515509" w:rsidRPr="00FE725A" w:rsidRDefault="00515509" w:rsidP="00C077D0">
                                  <w:pPr>
                                    <w:spacing w:after="0"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FE725A">
                                    <w:rPr>
                                      <w:b/>
                                      <w:u w:val="single"/>
                                    </w:rPr>
                                    <w:t>AnimalTypeID</w:t>
                                  </w:r>
                                  <w:proofErr w:type="spellEnd"/>
                                </w:p>
                                <w:p w14:paraId="5975DCAB" w14:textId="77777777" w:rsidR="00515509" w:rsidRDefault="00515509" w:rsidP="00372DAF">
                                  <w:proofErr w:type="spellStart"/>
                                  <w:r>
                                    <w:t>AnimalTypeName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E9A968" id="Text Box 10" o:spid="_x0000_s1030" type="#_x0000_t202" style="position:absolute;margin-left:.4pt;margin-top:248.9pt;width:107.25pt;height: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" fillcolor="white [3201]" strokeweight=".5pt">
                      <v:textbox>
                        <w:txbxContent>
                          <w:p w14:paraId="19CFF1A4" w14:textId="77777777" w:rsidR="00515509" w:rsidRPr="00FE725A" w:rsidRDefault="00515509" w:rsidP="00C077D0">
                            <w:pPr>
                              <w:spacing w:after="0"/>
                              <w:rPr>
                                <w:b/>
                                <w:u w:val="single"/>
                              </w:rPr>
                            </w:pPr>
                            <w:proofErr w:type="spellStart"/>
                            <w:r w:rsidRPr="00FE725A">
                              <w:rPr>
                                <w:b/>
                                <w:u w:val="single"/>
                              </w:rPr>
                              <w:t>AnimalTypeID</w:t>
                            </w:r>
                            <w:proofErr w:type="spellEnd"/>
                          </w:p>
                          <w:p w14:paraId="5975DCAB" w14:textId="77777777" w:rsidR="00515509" w:rsidRDefault="00515509" w:rsidP="00372DAF">
                            <w:proofErr w:type="spellStart"/>
                            <w:r>
                              <w:t>AnimalTypeName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72DAF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8088DDC" wp14:editId="56DDAAB7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2838450</wp:posOffset>
                      </wp:positionV>
                      <wp:extent cx="1362075" cy="276225"/>
                      <wp:effectExtent l="0" t="0" r="28575" b="28575"/>
                      <wp:wrapNone/>
                      <wp:docPr id="9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6C8396DE" w14:textId="77777777" w:rsidR="00515509" w:rsidRDefault="00515509" w:rsidP="00372DAF">
                                  <w:proofErr w:type="spellStart"/>
                                  <w:r>
                                    <w:t>AnimalType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088DDC" id="Text Box 9" o:spid="_x0000_s1031" type="#_x0000_t202" style="position:absolute;margin-left:.3pt;margin-top:223.5pt;width:107.25pt;height:21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" fillcolor="white [3201]" strokeweight=".5pt">
                      <v:textbox>
                        <w:txbxContent>
                          <w:p w14:paraId="6C8396DE" w14:textId="77777777" w:rsidR="00515509" w:rsidRDefault="00515509" w:rsidP="00372DAF">
                            <w:proofErr w:type="spellStart"/>
                            <w:r>
                              <w:t>AnimalType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132ECC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6B0B0C8" wp14:editId="2226E6A6">
                      <wp:simplePos x="0" y="0"/>
                      <wp:positionH relativeFrom="column">
                        <wp:posOffset>14605</wp:posOffset>
                      </wp:positionH>
                      <wp:positionV relativeFrom="paragraph">
                        <wp:posOffset>1971675</wp:posOffset>
                      </wp:positionV>
                      <wp:extent cx="1362075" cy="812800"/>
                      <wp:effectExtent l="0" t="0" r="28575" b="25400"/>
                      <wp:wrapSquare wrapText="bothSides"/>
                      <wp:docPr id="6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812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9EEB7A3" w14:textId="77777777" w:rsidR="00515509" w:rsidRDefault="00515509" w:rsidP="00C077D0">
                                  <w:pPr>
                                    <w:spacing w:after="0"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FE725A">
                                    <w:rPr>
                                      <w:b/>
                                      <w:u w:val="single"/>
                                    </w:rPr>
                                    <w:t>PatientID</w:t>
                                  </w:r>
                                  <w:proofErr w:type="spellEnd"/>
                                </w:p>
                                <w:p w14:paraId="7607B610" w14:textId="77777777" w:rsidR="00515509" w:rsidRDefault="00515509" w:rsidP="00C077D0">
                                  <w:pPr>
                                    <w:spacing w:after="0"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B04692">
                                    <w:rPr>
                                      <w:b/>
                                    </w:rPr>
                                    <w:t>OwnerID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20E07974" w14:textId="77777777" w:rsidR="00515509" w:rsidRPr="00B04692" w:rsidRDefault="00515509" w:rsidP="00C077D0">
                                  <w:pPr>
                                    <w:spacing w:after="0"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823876">
                                    <w:rPr>
                                      <w:b/>
                                    </w:rPr>
                                    <w:t>AnimalTypeID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5EA01182" w14:textId="77777777" w:rsidR="00515509" w:rsidRPr="00C86DD9" w:rsidRDefault="00515509" w:rsidP="000D3992">
                                  <w:pPr>
                                    <w:spacing w:after="0"/>
                                  </w:pPr>
                                  <w:proofErr w:type="spellStart"/>
                                  <w:r>
                                    <w:t>PatientName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B0B0C8" id="Text Box 6" o:spid="_x0000_s1032" type="#_x0000_t202" style="position:absolute;margin-left:1.15pt;margin-top:155.25pt;width:107.25pt;height:6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" fillcolor="white [3201]" strokeweight=".5pt">
                      <v:textbox>
                        <w:txbxContent>
                          <w:p w14:paraId="19EEB7A3" w14:textId="77777777" w:rsidR="00515509" w:rsidRDefault="00515509" w:rsidP="00C077D0">
                            <w:pPr>
                              <w:spacing w:after="0"/>
                              <w:rPr>
                                <w:b/>
                                <w:u w:val="single"/>
                              </w:rPr>
                            </w:pPr>
                            <w:proofErr w:type="spellStart"/>
                            <w:r w:rsidRPr="00FE725A">
                              <w:rPr>
                                <w:b/>
                                <w:u w:val="single"/>
                              </w:rPr>
                              <w:t>PatientID</w:t>
                            </w:r>
                            <w:proofErr w:type="spellEnd"/>
                          </w:p>
                          <w:p w14:paraId="7607B610" w14:textId="77777777" w:rsidR="00515509" w:rsidRDefault="00515509" w:rsidP="00C077D0">
                            <w:pPr>
                              <w:spacing w:after="0"/>
                              <w:rPr>
                                <w:b/>
                              </w:rPr>
                            </w:pPr>
                            <w:proofErr w:type="spellStart"/>
                            <w:r w:rsidRPr="00B04692">
                              <w:rPr>
                                <w:b/>
                              </w:rPr>
                              <w:t>OwnerID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14:paraId="20E07974" w14:textId="77777777" w:rsidR="00515509" w:rsidRPr="00B04692" w:rsidRDefault="00515509" w:rsidP="00C077D0">
                            <w:pPr>
                              <w:spacing w:after="0"/>
                              <w:rPr>
                                <w:b/>
                              </w:rPr>
                            </w:pPr>
                            <w:proofErr w:type="spellStart"/>
                            <w:r w:rsidRPr="00823876">
                              <w:rPr>
                                <w:b/>
                              </w:rPr>
                              <w:t>AnimalTypeID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14:paraId="5EA01182" w14:textId="77777777" w:rsidR="00515509" w:rsidRPr="00C86DD9" w:rsidRDefault="00515509" w:rsidP="000D3992">
                            <w:pPr>
                              <w:spacing w:after="0"/>
                            </w:pPr>
                            <w:proofErr w:type="spellStart"/>
                            <w:r>
                              <w:t>PatientName</w:t>
                            </w:r>
                            <w:proofErr w:type="spellEnd"/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F33AB4" w:rsidRPr="00132ECC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CE0EA7E" wp14:editId="01E06A8E">
                      <wp:simplePos x="0" y="0"/>
                      <wp:positionH relativeFrom="column">
                        <wp:posOffset>10160</wp:posOffset>
                      </wp:positionH>
                      <wp:positionV relativeFrom="paragraph">
                        <wp:posOffset>1693545</wp:posOffset>
                      </wp:positionV>
                      <wp:extent cx="1362075" cy="276225"/>
                      <wp:effectExtent l="0" t="0" r="28575" b="28575"/>
                      <wp:wrapNone/>
                      <wp:docPr id="5" name="Text Box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2A636DC" w14:textId="77777777" w:rsidR="00515509" w:rsidRDefault="00515509" w:rsidP="00132ECC">
                                  <w:r>
                                    <w:t>Patien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E0EA7E" id="Text Box 5" o:spid="_x0000_s1033" type="#_x0000_t202" style="position:absolute;margin-left:.8pt;margin-top:133.35pt;width:107.25pt;height:21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" fillcolor="white [3201]" strokeweight=".5pt">
                      <v:textbox>
                        <w:txbxContent>
                          <w:p w14:paraId="42A636DC" w14:textId="77777777" w:rsidR="00515509" w:rsidRDefault="00515509" w:rsidP="00132ECC">
                            <w:r>
                              <w:t>Pati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33AB4" w:rsidRPr="00793239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50894E46" wp14:editId="2EBECFC9">
                      <wp:simplePos x="0" y="0"/>
                      <wp:positionH relativeFrom="column">
                        <wp:posOffset>-4445</wp:posOffset>
                      </wp:positionH>
                      <wp:positionV relativeFrom="paragraph">
                        <wp:posOffset>278130</wp:posOffset>
                      </wp:positionV>
                      <wp:extent cx="1362075" cy="1362075"/>
                      <wp:effectExtent l="0" t="0" r="28575" b="28575"/>
                      <wp:wrapNone/>
                      <wp:docPr id="30" name="Text Box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13620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6F9F34C" w14:textId="77777777" w:rsidR="00515509" w:rsidRDefault="00515509" w:rsidP="00C077D0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925FD9">
                                    <w:rPr>
                                      <w:b/>
                                      <w:u w:val="single"/>
                                    </w:rPr>
                                    <w:t>Appo</w:t>
                                  </w:r>
                                  <w:r>
                                    <w:rPr>
                                      <w:b/>
                                      <w:u w:val="single"/>
                                    </w:rPr>
                                    <w:t>int</w:t>
                                  </w:r>
                                  <w:r w:rsidRPr="00925FD9">
                                    <w:rPr>
                                      <w:b/>
                                      <w:u w:val="single"/>
                                    </w:rPr>
                                    <w:t>mentNO</w:t>
                                  </w:r>
                                  <w:proofErr w:type="spellEnd"/>
                                </w:p>
                                <w:p w14:paraId="0DF75732" w14:textId="77777777" w:rsidR="00515509" w:rsidRDefault="00515509" w:rsidP="00C077D0">
                                  <w:pPr>
                                    <w:spacing w:after="0"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DE2C70">
                                    <w:rPr>
                                      <w:b/>
                                    </w:rPr>
                                    <w:t>PatientID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64D8CF8F" w14:textId="77777777" w:rsidR="00515509" w:rsidRPr="00694B16" w:rsidRDefault="00515509" w:rsidP="00C077D0">
                                  <w:pPr>
                                    <w:spacing w:after="0"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694B16">
                                    <w:rPr>
                                      <w:b/>
                                    </w:rPr>
                                    <w:t>VetID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6C9F9C34" w14:textId="77777777" w:rsidR="00515509" w:rsidRDefault="00515509" w:rsidP="00C077D0">
                                  <w:pPr>
                                    <w:spacing w:after="0"/>
                                    <w:suppressOverlap/>
                                  </w:pPr>
                                  <w:proofErr w:type="spellStart"/>
                                  <w:r>
                                    <w:t>AppointmentDate</w:t>
                                  </w:r>
                                  <w:proofErr w:type="spellEnd"/>
                                </w:p>
                                <w:p w14:paraId="42386F60" w14:textId="77777777" w:rsidR="00515509" w:rsidRPr="00813487" w:rsidRDefault="00515509" w:rsidP="00F33AB4">
                                  <w:pPr>
                                    <w:spacing w:after="0"/>
                                    <w:suppressOverlap/>
                                  </w:pPr>
                                  <w:proofErr w:type="spellStart"/>
                                  <w:r>
                                    <w:t>AppointmentTime</w:t>
                                  </w:r>
                                  <w:proofErr w:type="spellEnd"/>
                                </w:p>
                                <w:p w14:paraId="0A1592B7" w14:textId="77777777" w:rsidR="00515509" w:rsidRDefault="00515509" w:rsidP="00C077D0">
                                  <w:pPr>
                                    <w:spacing w:after="0"/>
                                    <w:suppressOverlap/>
                                  </w:pPr>
                                  <w:proofErr w:type="spellStart"/>
                                  <w:r>
                                    <w:t>AppointmentCost</w:t>
                                  </w:r>
                                  <w:proofErr w:type="spellEnd"/>
                                </w:p>
                                <w:p w14:paraId="78AA2BFA" w14:textId="77777777" w:rsidR="00515509" w:rsidRDefault="00515509" w:rsidP="007E4C05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AppointmentDetails</w:t>
                                  </w:r>
                                  <w:proofErr w:type="spellEnd"/>
                                </w:p>
                                <w:p w14:paraId="33660A2F" w14:textId="77777777" w:rsidR="00515509" w:rsidRDefault="00515509" w:rsidP="00793239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0894E46" id="Text Box 30" o:spid="_x0000_s1034" type="#_x0000_t202" style="position:absolute;margin-left:-.35pt;margin-top:21.9pt;width:107.25pt;height:107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" fillcolor="white [3201]" strokeweight=".5pt">
                      <v:textbox>
                        <w:txbxContent>
                          <w:p w14:paraId="16F9F34C" w14:textId="77777777" w:rsidR="00515509" w:rsidRDefault="00515509" w:rsidP="00C077D0">
                            <w:pPr>
                              <w:spacing w:after="0"/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proofErr w:type="spellStart"/>
                            <w:r w:rsidRPr="00925FD9">
                              <w:rPr>
                                <w:b/>
                                <w:u w:val="single"/>
                              </w:rPr>
                              <w:t>Appo</w:t>
                            </w:r>
                            <w:r>
                              <w:rPr>
                                <w:b/>
                                <w:u w:val="single"/>
                              </w:rPr>
                              <w:t>int</w:t>
                            </w:r>
                            <w:r w:rsidRPr="00925FD9">
                              <w:rPr>
                                <w:b/>
                                <w:u w:val="single"/>
                              </w:rPr>
                              <w:t>mentNO</w:t>
                            </w:r>
                            <w:proofErr w:type="spellEnd"/>
                          </w:p>
                          <w:p w14:paraId="0DF75732" w14:textId="77777777" w:rsidR="00515509" w:rsidRDefault="00515509" w:rsidP="00C077D0">
                            <w:pPr>
                              <w:spacing w:after="0"/>
                              <w:rPr>
                                <w:b/>
                              </w:rPr>
                            </w:pPr>
                            <w:proofErr w:type="spellStart"/>
                            <w:r w:rsidRPr="00DE2C70">
                              <w:rPr>
                                <w:b/>
                              </w:rPr>
                              <w:t>PatientID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14:paraId="64D8CF8F" w14:textId="77777777" w:rsidR="00515509" w:rsidRPr="00694B16" w:rsidRDefault="00515509" w:rsidP="00C077D0">
                            <w:pPr>
                              <w:spacing w:after="0"/>
                              <w:rPr>
                                <w:b/>
                              </w:rPr>
                            </w:pPr>
                            <w:proofErr w:type="spellStart"/>
                            <w:r w:rsidRPr="00694B16">
                              <w:rPr>
                                <w:b/>
                              </w:rPr>
                              <w:t>VetID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14:paraId="6C9F9C34" w14:textId="77777777" w:rsidR="00515509" w:rsidRDefault="00515509" w:rsidP="00C077D0">
                            <w:pPr>
                              <w:spacing w:after="0"/>
                              <w:suppressOverlap/>
                            </w:pPr>
                            <w:proofErr w:type="spellStart"/>
                            <w:r>
                              <w:t>AppointmentDate</w:t>
                            </w:r>
                            <w:proofErr w:type="spellEnd"/>
                          </w:p>
                          <w:p w14:paraId="42386F60" w14:textId="77777777" w:rsidR="00515509" w:rsidRPr="00813487" w:rsidRDefault="00515509" w:rsidP="00F33AB4">
                            <w:pPr>
                              <w:spacing w:after="0"/>
                              <w:suppressOverlap/>
                            </w:pPr>
                            <w:proofErr w:type="spellStart"/>
                            <w:r>
                              <w:t>AppointmentTime</w:t>
                            </w:r>
                            <w:proofErr w:type="spellEnd"/>
                          </w:p>
                          <w:p w14:paraId="0A1592B7" w14:textId="77777777" w:rsidR="00515509" w:rsidRDefault="00515509" w:rsidP="00C077D0">
                            <w:pPr>
                              <w:spacing w:after="0"/>
                              <w:suppressOverlap/>
                            </w:pPr>
                            <w:proofErr w:type="spellStart"/>
                            <w:r>
                              <w:t>AppointmentCost</w:t>
                            </w:r>
                            <w:proofErr w:type="spellEnd"/>
                          </w:p>
                          <w:p w14:paraId="78AA2BFA" w14:textId="77777777" w:rsidR="00515509" w:rsidRDefault="00515509" w:rsidP="007E4C05">
                            <w:pPr>
                              <w:suppressOverlap/>
                            </w:pPr>
                            <w:proofErr w:type="spellStart"/>
                            <w:r>
                              <w:t>AppointmentDetails</w:t>
                            </w:r>
                            <w:proofErr w:type="spellEnd"/>
                          </w:p>
                          <w:p w14:paraId="33660A2F" w14:textId="77777777" w:rsidR="00515509" w:rsidRDefault="00515509" w:rsidP="00793239"/>
                        </w:txbxContent>
                      </v:textbox>
                    </v:shape>
                  </w:pict>
                </mc:Fallback>
              </mc:AlternateContent>
            </w:r>
            <w:r w:rsidR="00C077D0" w:rsidRPr="00793239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534A9FF5" wp14:editId="70E758A3">
                      <wp:simplePos x="0" y="0"/>
                      <wp:positionH relativeFrom="column">
                        <wp:posOffset>-4445</wp:posOffset>
                      </wp:positionH>
                      <wp:positionV relativeFrom="paragraph">
                        <wp:posOffset>11431</wp:posOffset>
                      </wp:positionV>
                      <wp:extent cx="1362075" cy="266700"/>
                      <wp:effectExtent l="0" t="0" r="28575" b="19050"/>
                      <wp:wrapNone/>
                      <wp:docPr id="29" name="Text Box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7CDDF88" w14:textId="77777777" w:rsidR="00515509" w:rsidRDefault="00515509" w:rsidP="00793239">
                                  <w:r>
                                    <w:t>Appointmen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FF2935" id="Text Box 29" o:spid="_x0000_s1035" type="#_x0000_t202" style="position:absolute;margin-left:-.35pt;margin-top:.9pt;width:107.25pt;height:21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" fillcolor="white [3201]" strokeweight=".5pt">
                      <v:textbox>
                        <w:txbxContent>
                          <w:p w:rsidR="00515509" w:rsidRDefault="00515509" w:rsidP="00793239">
                            <w:r>
                              <w:t>Appointm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20667" w14:paraId="6C01580B" w14:textId="77777777" w:rsidTr="00691A56">
        <w:trPr>
          <w:trHeight w:val="6715"/>
        </w:trPr>
        <w:tc>
          <w:tcPr>
            <w:tcW w:w="2038" w:type="dxa"/>
          </w:tcPr>
          <w:p w14:paraId="69FD7FF5" w14:textId="77777777" w:rsidR="00420667" w:rsidRDefault="00420667" w:rsidP="00530E42">
            <w:r>
              <w:lastRenderedPageBreak/>
              <w:t>Appo</w:t>
            </w:r>
            <w:r w:rsidR="008302CD">
              <w:t>int</w:t>
            </w:r>
            <w:r>
              <w:t>ment</w:t>
            </w:r>
          </w:p>
          <w:p w14:paraId="3D22BF3C" w14:textId="77777777" w:rsidR="00420667" w:rsidRDefault="00420667" w:rsidP="00530E42">
            <w:r>
              <w:t>Treatment</w:t>
            </w:r>
          </w:p>
          <w:p w14:paraId="790F237B" w14:textId="77777777" w:rsidR="00420667" w:rsidRDefault="00420667" w:rsidP="00530E42">
            <w:r>
              <w:t>Hospital</w:t>
            </w:r>
          </w:p>
        </w:tc>
        <w:tc>
          <w:tcPr>
            <w:tcW w:w="3269" w:type="dxa"/>
          </w:tcPr>
          <w:p w14:paraId="54D118D9" w14:textId="77777777" w:rsidR="00420667" w:rsidRPr="00EF7129" w:rsidRDefault="00420667" w:rsidP="00530E42">
            <w:proofErr w:type="spellStart"/>
            <w:r w:rsidRPr="00EF7129">
              <w:t>Appo</w:t>
            </w:r>
            <w:r w:rsidR="008302CD">
              <w:t>int</w:t>
            </w:r>
            <w:r w:rsidRPr="00EF7129">
              <w:t>mentNO</w:t>
            </w:r>
            <w:proofErr w:type="spellEnd"/>
            <w:r w:rsidRPr="00EF7129">
              <w:t xml:space="preserve"> </w:t>
            </w:r>
          </w:p>
          <w:p w14:paraId="74B31DB6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</w:p>
          <w:p w14:paraId="1687CA01" w14:textId="77777777" w:rsidR="004301E8" w:rsidRDefault="004301E8" w:rsidP="004301E8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</w:t>
            </w:r>
          </w:p>
          <w:p w14:paraId="725D37A4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</w:p>
          <w:p w14:paraId="7D2C8004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</w:p>
          <w:p w14:paraId="2F3819F5" w14:textId="77777777" w:rsidR="00C236A9" w:rsidRPr="00EF7129" w:rsidRDefault="00C236A9" w:rsidP="00530E42">
            <w:proofErr w:type="spellStart"/>
            <w:r w:rsidRPr="00EF7129">
              <w:t>TreatmentNO</w:t>
            </w:r>
            <w:proofErr w:type="spellEnd"/>
          </w:p>
          <w:p w14:paraId="16489343" w14:textId="77777777" w:rsidR="00C236A9" w:rsidRDefault="00C236A9" w:rsidP="00530E42">
            <w:proofErr w:type="spellStart"/>
            <w:r>
              <w:t>TreatmentName</w:t>
            </w:r>
            <w:proofErr w:type="spellEnd"/>
          </w:p>
          <w:p w14:paraId="79464136" w14:textId="77777777" w:rsidR="003070A1" w:rsidRDefault="003070A1" w:rsidP="00530E42">
            <w:r w:rsidRPr="00EF7129">
              <w:t>Session</w:t>
            </w:r>
          </w:p>
          <w:p w14:paraId="1740A696" w14:textId="77777777" w:rsidR="00C236A9" w:rsidRPr="00EF7129" w:rsidRDefault="00C236A9" w:rsidP="00530E42">
            <w:proofErr w:type="spellStart"/>
            <w:r w:rsidRPr="00EF7129">
              <w:t>HospitalID</w:t>
            </w:r>
            <w:proofErr w:type="spellEnd"/>
          </w:p>
          <w:p w14:paraId="2643869C" w14:textId="77777777" w:rsidR="00C236A9" w:rsidRDefault="00C236A9" w:rsidP="00530E42">
            <w:proofErr w:type="spellStart"/>
            <w:r>
              <w:t>HospitalName</w:t>
            </w:r>
            <w:proofErr w:type="spellEnd"/>
          </w:p>
          <w:p w14:paraId="078FD868" w14:textId="77777777" w:rsidR="00C236A9" w:rsidRPr="00EF7129" w:rsidRDefault="00C236A9" w:rsidP="00530E42"/>
        </w:tc>
        <w:tc>
          <w:tcPr>
            <w:tcW w:w="2942" w:type="dxa"/>
          </w:tcPr>
          <w:p w14:paraId="346DB711" w14:textId="77777777" w:rsidR="00DF35EA" w:rsidRPr="00813487" w:rsidRDefault="00DF35EA" w:rsidP="00530E42">
            <w:pPr>
              <w:rPr>
                <w:b/>
              </w:rPr>
            </w:pPr>
            <w:proofErr w:type="spellStart"/>
            <w:r w:rsidRPr="00813487">
              <w:rPr>
                <w:b/>
              </w:rPr>
              <w:t>Appo</w:t>
            </w:r>
            <w:r w:rsidR="008302CD">
              <w:rPr>
                <w:b/>
              </w:rPr>
              <w:t>int</w:t>
            </w:r>
            <w:r w:rsidRPr="00813487">
              <w:rPr>
                <w:b/>
              </w:rPr>
              <w:t>mentNO</w:t>
            </w:r>
            <w:proofErr w:type="spellEnd"/>
            <w:r>
              <w:rPr>
                <w:b/>
              </w:rPr>
              <w:t xml:space="preserve"> </w:t>
            </w:r>
            <w:r w:rsidRPr="00813487">
              <w:rPr>
                <w:b/>
              </w:rPr>
              <w:t>(1)</w:t>
            </w:r>
          </w:p>
          <w:p w14:paraId="7014E43C" w14:textId="77777777" w:rsidR="00DF35EA" w:rsidRDefault="00DF35EA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6C84C290" w14:textId="77777777" w:rsidR="004301E8" w:rsidRPr="00813487" w:rsidRDefault="004301E8" w:rsidP="004301E8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(1)</w:t>
            </w:r>
          </w:p>
          <w:p w14:paraId="3C28F663" w14:textId="77777777" w:rsidR="00DF35EA" w:rsidRDefault="00DF35EA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0A811959" w14:textId="77777777" w:rsidR="00420667" w:rsidRDefault="00DF35EA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15B61598" w14:textId="77777777" w:rsidR="00DF35EA" w:rsidRPr="00D311CB" w:rsidRDefault="00DF35EA" w:rsidP="00530E42">
            <w:proofErr w:type="spellStart"/>
            <w:r w:rsidRPr="00D311CB">
              <w:t>TreatmentNO</w:t>
            </w:r>
            <w:proofErr w:type="spellEnd"/>
            <w:r w:rsidRPr="00D311CB">
              <w:t xml:space="preserve"> (2)</w:t>
            </w:r>
          </w:p>
          <w:p w14:paraId="05672CC8" w14:textId="77777777" w:rsidR="00DF35EA" w:rsidRPr="00D311CB" w:rsidRDefault="00DF35EA" w:rsidP="00530E42">
            <w:proofErr w:type="spellStart"/>
            <w:r w:rsidRPr="00D311CB">
              <w:t>TreatmentName</w:t>
            </w:r>
            <w:proofErr w:type="spellEnd"/>
            <w:r w:rsidRPr="00D311CB">
              <w:t xml:space="preserve"> (2)</w:t>
            </w:r>
          </w:p>
          <w:p w14:paraId="622DAFD9" w14:textId="77777777" w:rsidR="00DF35EA" w:rsidRPr="00D311CB" w:rsidRDefault="00DF35EA" w:rsidP="00530E42">
            <w:r w:rsidRPr="00D311CB">
              <w:t>Session (2)</w:t>
            </w:r>
          </w:p>
          <w:p w14:paraId="0DC004B5" w14:textId="77777777" w:rsidR="00144668" w:rsidRPr="00D311CB" w:rsidRDefault="00144668" w:rsidP="00530E42">
            <w:proofErr w:type="spellStart"/>
            <w:r w:rsidRPr="00D311CB">
              <w:t>HospitalID</w:t>
            </w:r>
            <w:proofErr w:type="spellEnd"/>
            <w:r w:rsidRPr="00D311CB">
              <w:t xml:space="preserve"> (2)</w:t>
            </w:r>
          </w:p>
          <w:p w14:paraId="1A81444F" w14:textId="77777777" w:rsidR="00144668" w:rsidRDefault="00144668" w:rsidP="00530E42">
            <w:pPr>
              <w:rPr>
                <w:b/>
              </w:rPr>
            </w:pPr>
            <w:proofErr w:type="spellStart"/>
            <w:r>
              <w:t>HospitalName</w:t>
            </w:r>
            <w:proofErr w:type="spellEnd"/>
            <w:r>
              <w:t xml:space="preserve"> (2)</w:t>
            </w:r>
          </w:p>
          <w:p w14:paraId="6C265926" w14:textId="77777777" w:rsidR="00144668" w:rsidRPr="00144668" w:rsidRDefault="00144668" w:rsidP="00530E42">
            <w:pPr>
              <w:rPr>
                <w:b/>
              </w:rPr>
            </w:pPr>
          </w:p>
        </w:tc>
        <w:tc>
          <w:tcPr>
            <w:tcW w:w="2605" w:type="dxa"/>
          </w:tcPr>
          <w:p w14:paraId="1636E777" w14:textId="77777777" w:rsidR="0094076A" w:rsidRPr="00813487" w:rsidRDefault="0094076A" w:rsidP="0094076A">
            <w:pPr>
              <w:rPr>
                <w:b/>
              </w:rPr>
            </w:pPr>
            <w:proofErr w:type="spellStart"/>
            <w:r w:rsidRPr="00813487">
              <w:rPr>
                <w:b/>
              </w:rPr>
              <w:t>Appo</w:t>
            </w:r>
            <w:r w:rsidR="008302CD">
              <w:rPr>
                <w:b/>
              </w:rPr>
              <w:t>int</w:t>
            </w:r>
            <w:r w:rsidRPr="00813487">
              <w:rPr>
                <w:b/>
              </w:rPr>
              <w:t>mentNO</w:t>
            </w:r>
            <w:proofErr w:type="spellEnd"/>
            <w:r>
              <w:rPr>
                <w:b/>
              </w:rPr>
              <w:t xml:space="preserve"> </w:t>
            </w:r>
            <w:r w:rsidRPr="00813487">
              <w:rPr>
                <w:b/>
              </w:rPr>
              <w:t>(1)</w:t>
            </w:r>
          </w:p>
          <w:p w14:paraId="535A7FFE" w14:textId="77777777" w:rsidR="0094076A" w:rsidRDefault="0094076A" w:rsidP="0094076A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51ED2337" w14:textId="77777777" w:rsidR="004301E8" w:rsidRPr="00813487" w:rsidRDefault="004301E8" w:rsidP="004301E8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(1)</w:t>
            </w:r>
          </w:p>
          <w:p w14:paraId="116CDD0F" w14:textId="77777777" w:rsidR="0094076A" w:rsidRDefault="0094076A" w:rsidP="0094076A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18694764" w14:textId="77777777" w:rsidR="0094076A" w:rsidRDefault="0094076A" w:rsidP="0094076A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19E490FC" w14:textId="77777777" w:rsidR="0094076A" w:rsidRDefault="00C23F5A" w:rsidP="00530E42">
            <w:pPr>
              <w:rPr>
                <w:b/>
              </w:rPr>
            </w:pPr>
            <w:r w:rsidRPr="007B261F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76404EDC" wp14:editId="1C1E529F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55245</wp:posOffset>
                      </wp:positionV>
                      <wp:extent cx="1362075" cy="276225"/>
                      <wp:effectExtent l="0" t="0" r="28575" b="28575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26F4E8BF" w14:textId="77777777" w:rsidR="00515509" w:rsidRDefault="00515509" w:rsidP="007B261F">
                                  <w:r>
                                    <w:t>Treatmen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C11AA24" id="Text Box 17" o:spid="_x0000_s1036" type="#_x0000_t202" style="position:absolute;margin-left:-.45pt;margin-top:4.35pt;width:107.25pt;height:21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" fillcolor="white [3201]" strokeweight=".5pt">
                      <v:textbox>
                        <w:txbxContent>
                          <w:p w:rsidR="00515509" w:rsidRDefault="00515509" w:rsidP="007B261F">
                            <w:r>
                              <w:t>Treatm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709ADC3A" w14:textId="77777777" w:rsidR="007B261F" w:rsidRPr="00D311CB" w:rsidRDefault="007B261F" w:rsidP="00530E42">
            <w:r w:rsidRPr="007B261F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2546B9D" wp14:editId="0BB13550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60020</wp:posOffset>
                      </wp:positionV>
                      <wp:extent cx="1362075" cy="866775"/>
                      <wp:effectExtent l="0" t="0" r="28575" b="28575"/>
                      <wp:wrapNone/>
                      <wp:docPr id="18" name="Text Box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8667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C2ABCB7" w14:textId="77777777" w:rsidR="00515509" w:rsidRDefault="00515509" w:rsidP="007B261F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65021E">
                                    <w:rPr>
                                      <w:b/>
                                      <w:u w:val="single"/>
                                    </w:rPr>
                                    <w:t>TreatmentNO</w:t>
                                  </w:r>
                                  <w:proofErr w:type="spellEnd"/>
                                </w:p>
                                <w:p w14:paraId="2E966DE8" w14:textId="77777777" w:rsidR="00515509" w:rsidRPr="003327E5" w:rsidRDefault="00515509" w:rsidP="003327E5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BA6417">
                                    <w:rPr>
                                      <w:b/>
                                    </w:rPr>
                                    <w:t>HospitalID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5C032450" w14:textId="77777777" w:rsidR="00515509" w:rsidRPr="00D311CB" w:rsidRDefault="00515509" w:rsidP="005264DC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TreatmentName</w:t>
                                  </w:r>
                                  <w:proofErr w:type="spellEnd"/>
                                </w:p>
                                <w:p w14:paraId="7F94F264" w14:textId="77777777" w:rsidR="00515509" w:rsidRDefault="00515509" w:rsidP="007B261F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3EFCD5" id="Text Box 18" o:spid="_x0000_s1037" type="#_x0000_t202" style="position:absolute;margin-left:-.45pt;margin-top:12.6pt;width:107.25pt;height:68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" fillcolor="white [3201]" strokeweight=".5pt">
                      <v:textbox>
                        <w:txbxContent>
                          <w:p w:rsidR="00515509" w:rsidRDefault="00515509" w:rsidP="007B261F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65021E">
                              <w:rPr>
                                <w:b/>
                                <w:u w:val="single"/>
                              </w:rPr>
                              <w:t>TreatmentNO</w:t>
                            </w:r>
                          </w:p>
                          <w:p w:rsidR="00515509" w:rsidRPr="003327E5" w:rsidRDefault="00515509" w:rsidP="003327E5">
                            <w:pPr>
                              <w:spacing w:after="0"/>
                              <w:suppressOverlap/>
                              <w:rPr>
                                <w:b/>
                              </w:rPr>
                            </w:pPr>
                            <w:r w:rsidRPr="00BA6417">
                              <w:rPr>
                                <w:b/>
                              </w:rPr>
                              <w:t>HospitalID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Pr="00D311CB" w:rsidRDefault="00515509" w:rsidP="005264DC">
                            <w:pPr>
                              <w:suppressOverlap/>
                            </w:pPr>
                            <w:r>
                              <w:t>TreatmentName</w:t>
                            </w:r>
                          </w:p>
                          <w:p w:rsidR="00515509" w:rsidRDefault="00515509" w:rsidP="007B261F"/>
                        </w:txbxContent>
                      </v:textbox>
                    </v:shape>
                  </w:pict>
                </mc:Fallback>
              </mc:AlternateContent>
            </w:r>
          </w:p>
          <w:p w14:paraId="7FFF7E40" w14:textId="77777777" w:rsidR="00420667" w:rsidRPr="00262EF6" w:rsidRDefault="0067748F" w:rsidP="00C23F5A">
            <w:pPr>
              <w:rPr>
                <w:b/>
              </w:rPr>
            </w:pPr>
            <w:r w:rsidRPr="0052484A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2856F849" wp14:editId="2B7FC12B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1875155</wp:posOffset>
                      </wp:positionV>
                      <wp:extent cx="1524000" cy="276225"/>
                      <wp:effectExtent l="0" t="0" r="19050" b="28575"/>
                      <wp:wrapNone/>
                      <wp:docPr id="25" name="Text Box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2400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C07E476" w14:textId="77777777" w:rsidR="00515509" w:rsidRDefault="00515509" w:rsidP="0052484A">
                                  <w:proofErr w:type="spellStart"/>
                                  <w:r>
                                    <w:t>AppoinmentTreatment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52031A" id="Text Box 25" o:spid="_x0000_s1038" type="#_x0000_t202" style="position:absolute;margin-left:.6pt;margin-top:147.65pt;width:120pt;height:21.7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" fillcolor="white [3201]" strokeweight=".5pt">
                      <v:textbox>
                        <w:txbxContent>
                          <w:p w:rsidR="00515509" w:rsidRDefault="00515509" w:rsidP="0052484A">
                            <w:r>
                              <w:t>AppoinmentTreatm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484A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5F224E62" wp14:editId="4225F58B">
                      <wp:simplePos x="0" y="0"/>
                      <wp:positionH relativeFrom="column">
                        <wp:posOffset>7620</wp:posOffset>
                      </wp:positionH>
                      <wp:positionV relativeFrom="paragraph">
                        <wp:posOffset>2151380</wp:posOffset>
                      </wp:positionV>
                      <wp:extent cx="1524000" cy="876300"/>
                      <wp:effectExtent l="0" t="0" r="19050" b="19050"/>
                      <wp:wrapNone/>
                      <wp:docPr id="26" name="Text Box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24000" cy="8763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F2BFAF9" w14:textId="77777777" w:rsidR="00515509" w:rsidRDefault="00515509" w:rsidP="0052484A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6D498E">
                                    <w:rPr>
                                      <w:b/>
                                      <w:u w:val="single"/>
                                    </w:rPr>
                                    <w:t>Appo</w:t>
                                  </w:r>
                                  <w:r>
                                    <w:rPr>
                                      <w:b/>
                                      <w:u w:val="single"/>
                                    </w:rPr>
                                    <w:t>int</w:t>
                                  </w:r>
                                  <w:r w:rsidRPr="006D498E">
                                    <w:rPr>
                                      <w:b/>
                                      <w:u w:val="single"/>
                                    </w:rPr>
                                    <w:t>ment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7547D3E8" w14:textId="77777777" w:rsidR="00515509" w:rsidRPr="00D10AE4" w:rsidRDefault="00515509" w:rsidP="0052484A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b/>
                                      <w:u w:val="single"/>
                                    </w:rPr>
                                    <w:t>Treatment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u w:val="singl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</w:rPr>
                                    <w:t>*</w:t>
                                  </w:r>
                                </w:p>
                                <w:p w14:paraId="5F9966FC" w14:textId="77777777" w:rsidR="00515509" w:rsidRPr="000B308F" w:rsidRDefault="00515509" w:rsidP="0052484A">
                                  <w:pPr>
                                    <w:suppressOverlap/>
                                  </w:pPr>
                                  <w:r w:rsidRPr="000B308F">
                                    <w:t>Session</w:t>
                                  </w:r>
                                </w:p>
                                <w:p w14:paraId="1B10CD8E" w14:textId="77777777" w:rsidR="00515509" w:rsidRDefault="00515509" w:rsidP="0052484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D55027" id="Text Box 26" o:spid="_x0000_s1039" type="#_x0000_t202" style="position:absolute;margin-left:.6pt;margin-top:169.4pt;width:120pt;height:6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" fillcolor="white [3201]" strokeweight=".5pt">
                      <v:textbox>
                        <w:txbxContent>
                          <w:p w:rsidR="00515509" w:rsidRDefault="00515509" w:rsidP="0052484A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6D498E">
                              <w:rPr>
                                <w:b/>
                                <w:u w:val="single"/>
                              </w:rPr>
                              <w:t>Appo</w:t>
                            </w:r>
                            <w:r>
                              <w:rPr>
                                <w:b/>
                                <w:u w:val="single"/>
                              </w:rPr>
                              <w:t>int</w:t>
                            </w:r>
                            <w:r w:rsidRPr="006D498E">
                              <w:rPr>
                                <w:b/>
                                <w:u w:val="single"/>
                              </w:rPr>
                              <w:t>mentNO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Pr="00D10AE4" w:rsidRDefault="00515509" w:rsidP="0052484A">
                            <w:pPr>
                              <w:suppressOverlap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  <w:u w:val="single"/>
                              </w:rPr>
                              <w:t xml:space="preserve">TreatmentNO </w:t>
                            </w:r>
                            <w:r>
                              <w:rPr>
                                <w:b/>
                              </w:rPr>
                              <w:t>*</w:t>
                            </w:r>
                          </w:p>
                          <w:p w:rsidR="00515509" w:rsidRPr="000B308F" w:rsidRDefault="00515509" w:rsidP="0052484A">
                            <w:pPr>
                              <w:suppressOverlap/>
                            </w:pPr>
                            <w:r w:rsidRPr="000B308F">
                              <w:t>Session</w:t>
                            </w:r>
                          </w:p>
                          <w:p w:rsidR="00515509" w:rsidRDefault="00515509" w:rsidP="0052484A"/>
                        </w:txbxContent>
                      </v:textbox>
                    </v:shape>
                  </w:pict>
                </mc:Fallback>
              </mc:AlternateContent>
            </w:r>
            <w:r w:rsidR="003876FA" w:rsidRPr="00C23F5A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549BD92" wp14:editId="38FA6F58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199515</wp:posOffset>
                      </wp:positionV>
                      <wp:extent cx="1362075" cy="561975"/>
                      <wp:effectExtent l="0" t="0" r="28575" b="28575"/>
                      <wp:wrapNone/>
                      <wp:docPr id="20" name="Text Box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5619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FBCD2C0" w14:textId="77777777" w:rsidR="00515509" w:rsidRDefault="00515509" w:rsidP="00C23F5A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65021E">
                                    <w:rPr>
                                      <w:b/>
                                      <w:u w:val="single"/>
                                    </w:rPr>
                                    <w:t>HospitalID</w:t>
                                  </w:r>
                                  <w:proofErr w:type="spellEnd"/>
                                </w:p>
                                <w:p w14:paraId="29EDC912" w14:textId="77777777" w:rsidR="00515509" w:rsidRPr="003876FA" w:rsidRDefault="00515509" w:rsidP="00C23F5A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>
                                    <w:t>HospitalName</w:t>
                                  </w:r>
                                  <w:proofErr w:type="spellEnd"/>
                                </w:p>
                                <w:p w14:paraId="22478FA8" w14:textId="77777777" w:rsidR="00515509" w:rsidRDefault="00515509" w:rsidP="00C23F5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B0C27E" id="Text Box 20" o:spid="_x0000_s1040" type="#_x0000_t202" style="position:absolute;margin-left:-.45pt;margin-top:94.45pt;width:107.25pt;height:4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" fillcolor="white [3201]" strokeweight=".5pt">
                      <v:textbox>
                        <w:txbxContent>
                          <w:p w:rsidR="00515509" w:rsidRDefault="00515509" w:rsidP="00C23F5A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65021E">
                              <w:rPr>
                                <w:b/>
                                <w:u w:val="single"/>
                              </w:rPr>
                              <w:t>HospitalID</w:t>
                            </w:r>
                          </w:p>
                          <w:p w:rsidR="00515509" w:rsidRPr="003876FA" w:rsidRDefault="00515509" w:rsidP="00C23F5A">
                            <w:pPr>
                              <w:suppressOverlap/>
                              <w:rPr>
                                <w:b/>
                              </w:rPr>
                            </w:pPr>
                            <w:r>
                              <w:t>HospitalName</w:t>
                            </w:r>
                          </w:p>
                          <w:p w:rsidR="00515509" w:rsidRDefault="00515509" w:rsidP="00C23F5A"/>
                        </w:txbxContent>
                      </v:textbox>
                    </v:shape>
                  </w:pict>
                </mc:Fallback>
              </mc:AlternateContent>
            </w:r>
            <w:r w:rsidR="003876FA" w:rsidRPr="00C23F5A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7A8E4C9F" wp14:editId="401E5ECE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922020</wp:posOffset>
                      </wp:positionV>
                      <wp:extent cx="1362075" cy="276225"/>
                      <wp:effectExtent l="0" t="0" r="28575" b="28575"/>
                      <wp:wrapNone/>
                      <wp:docPr id="19" name="Text Box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A65CB8D" w14:textId="77777777" w:rsidR="00515509" w:rsidRDefault="00515509" w:rsidP="00C23F5A">
                                  <w:r>
                                    <w:t>Hospita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E4F1DF" id="Text Box 19" o:spid="_x0000_s1041" type="#_x0000_t202" style="position:absolute;margin-left:-.45pt;margin-top:72.6pt;width:107.25pt;height:21.7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" fillcolor="white [3201]" strokeweight=".5pt">
                      <v:textbox>
                        <w:txbxContent>
                          <w:p w:rsidR="00515509" w:rsidRDefault="00515509" w:rsidP="00C23F5A">
                            <w:r>
                              <w:t>Hospita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475" w:type="dxa"/>
          </w:tcPr>
          <w:p w14:paraId="079B4DB9" w14:textId="77777777" w:rsidR="00420667" w:rsidRPr="00785299" w:rsidRDefault="001F1F9A" w:rsidP="00530E42">
            <w:pPr>
              <w:rPr>
                <w:b/>
              </w:rPr>
            </w:pPr>
            <w:r w:rsidRPr="001500A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6827E62A" wp14:editId="5DB5D796">
                      <wp:simplePos x="0" y="0"/>
                      <wp:positionH relativeFrom="column">
                        <wp:posOffset>8255</wp:posOffset>
                      </wp:positionH>
                      <wp:positionV relativeFrom="paragraph">
                        <wp:posOffset>2441575</wp:posOffset>
                      </wp:positionV>
                      <wp:extent cx="1466850" cy="733425"/>
                      <wp:effectExtent l="0" t="0" r="19050" b="28575"/>
                      <wp:wrapNone/>
                      <wp:docPr id="36" name="Text Box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466850" cy="7334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46CAC67" w14:textId="77777777" w:rsidR="00515509" w:rsidRDefault="00515509" w:rsidP="001F1F9A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6D498E">
                                    <w:rPr>
                                      <w:b/>
                                      <w:u w:val="single"/>
                                    </w:rPr>
                                    <w:t>Appo</w:t>
                                  </w:r>
                                  <w:r>
                                    <w:rPr>
                                      <w:b/>
                                      <w:u w:val="single"/>
                                    </w:rPr>
                                    <w:t>int</w:t>
                                  </w:r>
                                  <w:r w:rsidRPr="006D498E">
                                    <w:rPr>
                                      <w:b/>
                                      <w:u w:val="single"/>
                                    </w:rPr>
                                    <w:t>ment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181EC4F6" w14:textId="77777777" w:rsidR="00515509" w:rsidRPr="00D10AE4" w:rsidRDefault="00515509" w:rsidP="001F1F9A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b/>
                                      <w:u w:val="single"/>
                                    </w:rPr>
                                    <w:t>Treatment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u w:val="singl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</w:rPr>
                                    <w:t>*</w:t>
                                  </w:r>
                                </w:p>
                                <w:p w14:paraId="6F76C72A" w14:textId="77777777" w:rsidR="00515509" w:rsidRPr="000B308F" w:rsidRDefault="00515509" w:rsidP="001F1F9A">
                                  <w:pPr>
                                    <w:spacing w:after="0"/>
                                    <w:suppressOverlap/>
                                  </w:pPr>
                                  <w:r w:rsidRPr="000B308F">
                                    <w:t>Session</w:t>
                                  </w:r>
                                </w:p>
                                <w:p w14:paraId="3AC38022" w14:textId="77777777" w:rsidR="00515509" w:rsidRDefault="00515509" w:rsidP="001500A5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28E47F" id="Text Box 36" o:spid="_x0000_s1042" type="#_x0000_t202" style="position:absolute;margin-left:.65pt;margin-top:192.25pt;width:115.5pt;height:57.7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" fillcolor="white [3201]" strokeweight=".5pt">
                      <v:textbox>
                        <w:txbxContent>
                          <w:p w:rsidR="00515509" w:rsidRDefault="00515509" w:rsidP="001F1F9A">
                            <w:pPr>
                              <w:spacing w:after="0"/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6D498E">
                              <w:rPr>
                                <w:b/>
                                <w:u w:val="single"/>
                              </w:rPr>
                              <w:t>Appo</w:t>
                            </w:r>
                            <w:r>
                              <w:rPr>
                                <w:b/>
                                <w:u w:val="single"/>
                              </w:rPr>
                              <w:t>int</w:t>
                            </w:r>
                            <w:r w:rsidRPr="006D498E">
                              <w:rPr>
                                <w:b/>
                                <w:u w:val="single"/>
                              </w:rPr>
                              <w:t>mentNO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Pr="00D10AE4" w:rsidRDefault="00515509" w:rsidP="001F1F9A">
                            <w:pPr>
                              <w:spacing w:after="0"/>
                              <w:suppressOverlap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  <w:u w:val="single"/>
                              </w:rPr>
                              <w:t xml:space="preserve">TreatmentNO </w:t>
                            </w:r>
                            <w:r>
                              <w:rPr>
                                <w:b/>
                              </w:rPr>
                              <w:t>*</w:t>
                            </w:r>
                          </w:p>
                          <w:p w:rsidR="00515509" w:rsidRPr="000B308F" w:rsidRDefault="00515509" w:rsidP="001F1F9A">
                            <w:pPr>
                              <w:spacing w:after="0"/>
                              <w:suppressOverlap/>
                            </w:pPr>
                            <w:r w:rsidRPr="000B308F">
                              <w:t>Session</w:t>
                            </w:r>
                          </w:p>
                          <w:p w:rsidR="00515509" w:rsidRDefault="00515509" w:rsidP="001500A5"/>
                        </w:txbxContent>
                      </v:textbox>
                    </v:shape>
                  </w:pict>
                </mc:Fallback>
              </mc:AlternateContent>
            </w:r>
            <w:r w:rsidRPr="001500A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241C78C6" wp14:editId="73521141">
                      <wp:simplePos x="0" y="0"/>
                      <wp:positionH relativeFrom="column">
                        <wp:posOffset>-4445</wp:posOffset>
                      </wp:positionH>
                      <wp:positionV relativeFrom="paragraph">
                        <wp:posOffset>1565275</wp:posOffset>
                      </wp:positionV>
                      <wp:extent cx="1362075" cy="447675"/>
                      <wp:effectExtent l="0" t="0" r="28575" b="28575"/>
                      <wp:wrapNone/>
                      <wp:docPr id="34" name="Text Box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4476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19069FA" w14:textId="77777777" w:rsidR="00515509" w:rsidRDefault="00515509" w:rsidP="000A3127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65021E">
                                    <w:rPr>
                                      <w:b/>
                                      <w:u w:val="single"/>
                                    </w:rPr>
                                    <w:t>HospitalID</w:t>
                                  </w:r>
                                  <w:proofErr w:type="spellEnd"/>
                                </w:p>
                                <w:p w14:paraId="6C3E695E" w14:textId="77777777" w:rsidR="00515509" w:rsidRPr="003876FA" w:rsidRDefault="00515509" w:rsidP="000A3127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>
                                    <w:t>HospitalName</w:t>
                                  </w:r>
                                  <w:proofErr w:type="spellEnd"/>
                                </w:p>
                                <w:p w14:paraId="315D3B47" w14:textId="77777777" w:rsidR="00515509" w:rsidRDefault="00515509" w:rsidP="001500A5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4BCF09" id="Text Box 34" o:spid="_x0000_s1043" type="#_x0000_t202" style="position:absolute;margin-left:-.35pt;margin-top:123.25pt;width:107.25pt;height:35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" fillcolor="white [3201]" strokeweight=".5pt">
                      <v:textbox>
                        <w:txbxContent>
                          <w:p w:rsidR="00515509" w:rsidRDefault="00515509" w:rsidP="000A3127">
                            <w:pPr>
                              <w:spacing w:after="0"/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65021E">
                              <w:rPr>
                                <w:b/>
                                <w:u w:val="single"/>
                              </w:rPr>
                              <w:t>HospitalID</w:t>
                            </w:r>
                          </w:p>
                          <w:p w:rsidR="00515509" w:rsidRPr="003876FA" w:rsidRDefault="00515509" w:rsidP="000A3127">
                            <w:pPr>
                              <w:spacing w:after="0"/>
                              <w:suppressOverlap/>
                              <w:rPr>
                                <w:b/>
                              </w:rPr>
                            </w:pPr>
                            <w:r>
                              <w:t>HospitalName</w:t>
                            </w:r>
                          </w:p>
                          <w:p w:rsidR="00515509" w:rsidRDefault="00515509" w:rsidP="001500A5"/>
                        </w:txbxContent>
                      </v:textbox>
                    </v:shape>
                  </w:pict>
                </mc:Fallback>
              </mc:AlternateContent>
            </w:r>
            <w:r w:rsidR="00A37CB0" w:rsidRPr="001500A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E6CD5D6" wp14:editId="205449E3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330835</wp:posOffset>
                      </wp:positionV>
                      <wp:extent cx="1362075" cy="866775"/>
                      <wp:effectExtent l="0" t="0" r="28575" b="28575"/>
                      <wp:wrapNone/>
                      <wp:docPr id="32" name="Text Box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8667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8BEEE64" w14:textId="77777777" w:rsidR="00515509" w:rsidRDefault="00515509" w:rsidP="000A3127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65021E">
                                    <w:rPr>
                                      <w:b/>
                                      <w:u w:val="single"/>
                                    </w:rPr>
                                    <w:t>TreatmentNO</w:t>
                                  </w:r>
                                  <w:proofErr w:type="spellEnd"/>
                                </w:p>
                                <w:p w14:paraId="1FCC37F0" w14:textId="77777777" w:rsidR="00515509" w:rsidRPr="00BA6417" w:rsidRDefault="00515509" w:rsidP="000A3127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BA6417">
                                    <w:rPr>
                                      <w:b/>
                                    </w:rPr>
                                    <w:t>HospitalID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788AC235" w14:textId="77777777" w:rsidR="00515509" w:rsidRPr="00D311CB" w:rsidRDefault="00515509" w:rsidP="000A3127">
                                  <w:pPr>
                                    <w:spacing w:after="0"/>
                                    <w:suppressOverlap/>
                                  </w:pPr>
                                  <w:proofErr w:type="spellStart"/>
                                  <w:r>
                                    <w:t>TreatmentName</w:t>
                                  </w:r>
                                  <w:proofErr w:type="spellEnd"/>
                                </w:p>
                                <w:p w14:paraId="7E496B27" w14:textId="77777777" w:rsidR="00515509" w:rsidRDefault="00515509" w:rsidP="001500A5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F89CE9" id="Text Box 32" o:spid="_x0000_s1044" type="#_x0000_t202" style="position:absolute;margin-left:-.45pt;margin-top:26.05pt;width:107.25pt;height:68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" fillcolor="white [3201]" strokeweight=".5pt">
                      <v:textbox>
                        <w:txbxContent>
                          <w:p w:rsidR="00515509" w:rsidRDefault="00515509" w:rsidP="000A3127">
                            <w:pPr>
                              <w:spacing w:after="0"/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65021E">
                              <w:rPr>
                                <w:b/>
                                <w:u w:val="single"/>
                              </w:rPr>
                              <w:t>TreatmentNO</w:t>
                            </w:r>
                          </w:p>
                          <w:p w:rsidR="00515509" w:rsidRPr="00BA6417" w:rsidRDefault="00515509" w:rsidP="000A3127">
                            <w:pPr>
                              <w:spacing w:after="0"/>
                              <w:suppressOverlap/>
                              <w:rPr>
                                <w:b/>
                              </w:rPr>
                            </w:pPr>
                            <w:r w:rsidRPr="00BA6417">
                              <w:rPr>
                                <w:b/>
                              </w:rPr>
                              <w:t>HospitalID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Pr="00D311CB" w:rsidRDefault="00515509" w:rsidP="000A3127">
                            <w:pPr>
                              <w:spacing w:after="0"/>
                              <w:suppressOverlap/>
                            </w:pPr>
                            <w:r>
                              <w:t>TreatmentName</w:t>
                            </w:r>
                          </w:p>
                          <w:p w:rsidR="00515509" w:rsidRDefault="00515509" w:rsidP="001500A5"/>
                        </w:txbxContent>
                      </v:textbox>
                    </v:shape>
                  </w:pict>
                </mc:Fallback>
              </mc:AlternateContent>
            </w:r>
            <w:r w:rsidR="00A37CB0" w:rsidRPr="001500A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5CA34674" wp14:editId="7ED2CACB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55245</wp:posOffset>
                      </wp:positionV>
                      <wp:extent cx="1362075" cy="276225"/>
                      <wp:effectExtent l="0" t="0" r="28575" b="28575"/>
                      <wp:wrapNone/>
                      <wp:docPr id="31" name="Text Box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6E03851E" w14:textId="77777777" w:rsidR="00515509" w:rsidRDefault="00515509" w:rsidP="001500A5">
                                  <w:r>
                                    <w:t>Treatmen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C6FEFA" id="Text Box 31" o:spid="_x0000_s1045" type="#_x0000_t202" style="position:absolute;margin-left:-.45pt;margin-top:4.35pt;width:107.25pt;height:21.7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" fillcolor="white [3201]" strokeweight=".5pt">
                      <v:textbox>
                        <w:txbxContent>
                          <w:p w:rsidR="00515509" w:rsidRDefault="00515509" w:rsidP="001500A5">
                            <w:r>
                              <w:t>Treatm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A37CB0" w:rsidRPr="001500A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77BADB35" wp14:editId="56787E0F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1291590</wp:posOffset>
                      </wp:positionV>
                      <wp:extent cx="1362075" cy="276225"/>
                      <wp:effectExtent l="0" t="0" r="28575" b="28575"/>
                      <wp:wrapNone/>
                      <wp:docPr id="33" name="Text Box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3CB078FC" w14:textId="77777777" w:rsidR="00515509" w:rsidRDefault="00515509" w:rsidP="001500A5">
                                  <w:r>
                                    <w:t>Hospita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07556A" id="Text Box 33" o:spid="_x0000_s1046" type="#_x0000_t202" style="position:absolute;margin-left:-.45pt;margin-top:101.7pt;width:107.25pt;height:21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" fillcolor="white [3201]" strokeweight=".5pt">
                      <v:textbox>
                        <w:txbxContent>
                          <w:p w:rsidR="00515509" w:rsidRDefault="00515509" w:rsidP="001500A5">
                            <w:r>
                              <w:t>Hospital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500A5" w:rsidRPr="001500A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6788DE63" wp14:editId="08C86D1C">
                      <wp:simplePos x="0" y="0"/>
                      <wp:positionH relativeFrom="column">
                        <wp:posOffset>8255</wp:posOffset>
                      </wp:positionH>
                      <wp:positionV relativeFrom="paragraph">
                        <wp:posOffset>2165350</wp:posOffset>
                      </wp:positionV>
                      <wp:extent cx="1466850" cy="276225"/>
                      <wp:effectExtent l="0" t="0" r="19050" b="28575"/>
                      <wp:wrapNone/>
                      <wp:docPr id="35" name="Text Box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466850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7757841B" w14:textId="77777777" w:rsidR="00515509" w:rsidRDefault="00515509" w:rsidP="001500A5">
                                  <w:proofErr w:type="spellStart"/>
                                  <w:r>
                                    <w:t>AppoinmentTreatment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5CAC59" id="Text Box 35" o:spid="_x0000_s1047" type="#_x0000_t202" style="position:absolute;margin-left:.65pt;margin-top:170.5pt;width:115.5pt;height:21.7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" fillcolor="white [3201]" strokeweight=".5pt">
                      <v:textbox>
                        <w:txbxContent>
                          <w:p w:rsidR="00515509" w:rsidRDefault="00515509" w:rsidP="001500A5">
                            <w:r>
                              <w:t>AppoinmentTreatment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20667" w14:paraId="68A006A8" w14:textId="77777777" w:rsidTr="00691A56">
        <w:trPr>
          <w:trHeight w:val="7157"/>
        </w:trPr>
        <w:tc>
          <w:tcPr>
            <w:tcW w:w="2038" w:type="dxa"/>
          </w:tcPr>
          <w:p w14:paraId="0A9B93C9" w14:textId="77777777" w:rsidR="00420667" w:rsidRDefault="00420667" w:rsidP="00530E42">
            <w:r>
              <w:lastRenderedPageBreak/>
              <w:t>Appo</w:t>
            </w:r>
            <w:r w:rsidR="008302CD">
              <w:t>int</w:t>
            </w:r>
            <w:r>
              <w:t>ment</w:t>
            </w:r>
          </w:p>
          <w:p w14:paraId="0D814E2E" w14:textId="77777777" w:rsidR="00420667" w:rsidRDefault="00420667" w:rsidP="00530E42">
            <w:r>
              <w:t>Prescription</w:t>
            </w:r>
          </w:p>
          <w:p w14:paraId="34A0EB1E" w14:textId="77777777" w:rsidR="00420667" w:rsidRDefault="00420667" w:rsidP="00530E42">
            <w:r>
              <w:t>Drug</w:t>
            </w:r>
          </w:p>
        </w:tc>
        <w:tc>
          <w:tcPr>
            <w:tcW w:w="3269" w:type="dxa"/>
          </w:tcPr>
          <w:p w14:paraId="1C689E6A" w14:textId="77777777" w:rsidR="00420667" w:rsidRPr="00D4425B" w:rsidRDefault="00420667" w:rsidP="00530E42">
            <w:proofErr w:type="spellStart"/>
            <w:r w:rsidRPr="00D4425B">
              <w:t>Appo</w:t>
            </w:r>
            <w:r w:rsidR="008302CD">
              <w:t>int</w:t>
            </w:r>
            <w:r w:rsidRPr="00D4425B">
              <w:t>mentNO</w:t>
            </w:r>
            <w:proofErr w:type="spellEnd"/>
            <w:r w:rsidRPr="00D4425B">
              <w:t xml:space="preserve"> </w:t>
            </w:r>
          </w:p>
          <w:p w14:paraId="74920B0B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</w:p>
          <w:p w14:paraId="21BE8A3A" w14:textId="77777777" w:rsidR="00B70C6E" w:rsidRDefault="00B70C6E" w:rsidP="00B70C6E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</w:p>
          <w:p w14:paraId="25C995D5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</w:p>
          <w:p w14:paraId="4185E026" w14:textId="77777777" w:rsidR="00420667" w:rsidRDefault="00420667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</w:p>
          <w:p w14:paraId="47F4EE7E" w14:textId="77777777" w:rsidR="000E224D" w:rsidRPr="00D4425B" w:rsidRDefault="00494917" w:rsidP="00530E42">
            <w:proofErr w:type="spellStart"/>
            <w:r>
              <w:t>PrescriptionNo</w:t>
            </w:r>
            <w:proofErr w:type="spellEnd"/>
            <w:r w:rsidR="000E224D" w:rsidRPr="00D4425B">
              <w:t xml:space="preserve"> </w:t>
            </w:r>
          </w:p>
          <w:p w14:paraId="1A6E25B4" w14:textId="77777777" w:rsidR="000E224D" w:rsidRDefault="000E224D" w:rsidP="00530E42">
            <w:proofErr w:type="spellStart"/>
            <w:r>
              <w:t>prescriptionDate</w:t>
            </w:r>
            <w:proofErr w:type="spellEnd"/>
          </w:p>
          <w:p w14:paraId="0EA91A46" w14:textId="77777777" w:rsidR="00757F97" w:rsidRDefault="00757F97" w:rsidP="00757F97">
            <w:proofErr w:type="spellStart"/>
            <w:r>
              <w:t>PrescriptionBy</w:t>
            </w:r>
            <w:proofErr w:type="spellEnd"/>
          </w:p>
          <w:p w14:paraId="0861A588" w14:textId="77777777" w:rsidR="000E224D" w:rsidRPr="00D4425B" w:rsidRDefault="000E224D" w:rsidP="00530E42">
            <w:proofErr w:type="spellStart"/>
            <w:r w:rsidRPr="00D4425B">
              <w:t>DrugName</w:t>
            </w:r>
            <w:proofErr w:type="spellEnd"/>
          </w:p>
          <w:p w14:paraId="25180B6E" w14:textId="77777777" w:rsidR="000E224D" w:rsidRDefault="000E224D" w:rsidP="00530E42">
            <w:r>
              <w:t>Dosage</w:t>
            </w:r>
          </w:p>
          <w:p w14:paraId="267B3735" w14:textId="77777777" w:rsidR="000E224D" w:rsidRDefault="000E224D" w:rsidP="00530E42">
            <w:r>
              <w:t>Period</w:t>
            </w:r>
          </w:p>
          <w:p w14:paraId="6001A13A" w14:textId="77777777" w:rsidR="000E224D" w:rsidRDefault="000E224D" w:rsidP="00530E42">
            <w:proofErr w:type="spellStart"/>
            <w:r>
              <w:t>LengthOfCourse</w:t>
            </w:r>
            <w:proofErr w:type="spellEnd"/>
          </w:p>
          <w:p w14:paraId="39931805" w14:textId="77777777" w:rsidR="000E224D" w:rsidRDefault="000E224D" w:rsidP="00530E42">
            <w:proofErr w:type="spellStart"/>
            <w:r>
              <w:t>DrugCost</w:t>
            </w:r>
            <w:proofErr w:type="spellEnd"/>
          </w:p>
        </w:tc>
        <w:tc>
          <w:tcPr>
            <w:tcW w:w="2942" w:type="dxa"/>
          </w:tcPr>
          <w:p w14:paraId="5B0D4B83" w14:textId="77777777" w:rsidR="00987BDC" w:rsidRPr="00813487" w:rsidRDefault="00987BDC" w:rsidP="00530E42">
            <w:pPr>
              <w:rPr>
                <w:b/>
              </w:rPr>
            </w:pPr>
            <w:proofErr w:type="spellStart"/>
            <w:r w:rsidRPr="00813487">
              <w:rPr>
                <w:b/>
              </w:rPr>
              <w:t>Appo</w:t>
            </w:r>
            <w:r w:rsidR="008302CD">
              <w:rPr>
                <w:b/>
              </w:rPr>
              <w:t>int</w:t>
            </w:r>
            <w:r w:rsidRPr="00813487">
              <w:rPr>
                <w:b/>
              </w:rPr>
              <w:t>mentNO</w:t>
            </w:r>
            <w:proofErr w:type="spellEnd"/>
            <w:r>
              <w:rPr>
                <w:b/>
              </w:rPr>
              <w:t xml:space="preserve"> </w:t>
            </w:r>
            <w:r w:rsidRPr="00813487">
              <w:rPr>
                <w:b/>
              </w:rPr>
              <w:t>(1)</w:t>
            </w:r>
          </w:p>
          <w:p w14:paraId="2816B64F" w14:textId="77777777" w:rsidR="00987BDC" w:rsidRDefault="00987BDC" w:rsidP="00530E4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0A5CC6C0" w14:textId="77777777" w:rsidR="00B70C6E" w:rsidRPr="00813487" w:rsidRDefault="00B70C6E" w:rsidP="00B70C6E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(1)</w:t>
            </w:r>
          </w:p>
          <w:p w14:paraId="24416342" w14:textId="77777777" w:rsidR="00987BDC" w:rsidRDefault="00987BDC" w:rsidP="00530E4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7B899498" w14:textId="77777777" w:rsidR="00420667" w:rsidRDefault="00987BDC" w:rsidP="00530E4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68167F35" w14:textId="77777777" w:rsidR="00987BDC" w:rsidRPr="00D311CB" w:rsidRDefault="00494917" w:rsidP="00530E42">
            <w:proofErr w:type="spellStart"/>
            <w:r>
              <w:t>PrescriptionNo</w:t>
            </w:r>
            <w:proofErr w:type="spellEnd"/>
            <w:r w:rsidR="00987BDC" w:rsidRPr="00D311CB">
              <w:t xml:space="preserve"> (2)</w:t>
            </w:r>
          </w:p>
          <w:p w14:paraId="421AF4FD" w14:textId="77777777" w:rsidR="00987BDC" w:rsidRDefault="00987BDC" w:rsidP="00530E42">
            <w:proofErr w:type="spellStart"/>
            <w:r w:rsidRPr="00D311CB">
              <w:t>prescriptionDate</w:t>
            </w:r>
            <w:proofErr w:type="spellEnd"/>
            <w:r w:rsidRPr="00D311CB">
              <w:t xml:space="preserve"> (2)</w:t>
            </w:r>
          </w:p>
          <w:p w14:paraId="1F35547F" w14:textId="77777777" w:rsidR="00E44490" w:rsidRPr="00D311CB" w:rsidRDefault="00E44490" w:rsidP="00E44490">
            <w:proofErr w:type="spellStart"/>
            <w:r>
              <w:t>PrescriptionBy</w:t>
            </w:r>
            <w:proofErr w:type="spellEnd"/>
            <w:r>
              <w:t xml:space="preserve"> (2)</w:t>
            </w:r>
          </w:p>
          <w:p w14:paraId="5BF743A8" w14:textId="77777777" w:rsidR="00987BDC" w:rsidRPr="00D311CB" w:rsidRDefault="00987BDC" w:rsidP="00530E42">
            <w:proofErr w:type="spellStart"/>
            <w:r w:rsidRPr="00D311CB">
              <w:t>DrugName</w:t>
            </w:r>
            <w:proofErr w:type="spellEnd"/>
            <w:r w:rsidRPr="00D311CB">
              <w:t xml:space="preserve"> (2)</w:t>
            </w:r>
          </w:p>
          <w:p w14:paraId="37EB74B9" w14:textId="77777777" w:rsidR="00987BDC" w:rsidRDefault="00987BDC" w:rsidP="00530E42">
            <w:r>
              <w:t>Dosage (2)</w:t>
            </w:r>
          </w:p>
          <w:p w14:paraId="5EE9BE3D" w14:textId="77777777" w:rsidR="00987BDC" w:rsidRDefault="00987BDC" w:rsidP="00530E42">
            <w:r>
              <w:t>Period (2)</w:t>
            </w:r>
          </w:p>
          <w:p w14:paraId="48340C9E" w14:textId="77777777" w:rsidR="00987BDC" w:rsidRDefault="00987BDC" w:rsidP="00530E42">
            <w:proofErr w:type="spellStart"/>
            <w:r>
              <w:t>LengthOfCourse</w:t>
            </w:r>
            <w:proofErr w:type="spellEnd"/>
            <w:r>
              <w:t xml:space="preserve"> (2)</w:t>
            </w:r>
          </w:p>
          <w:p w14:paraId="0FD4D6CD" w14:textId="77777777" w:rsidR="00987BDC" w:rsidRPr="00262EF6" w:rsidRDefault="00987BDC" w:rsidP="00530E42">
            <w:pPr>
              <w:rPr>
                <w:b/>
              </w:rPr>
            </w:pPr>
            <w:proofErr w:type="spellStart"/>
            <w:r>
              <w:t>DrugCost</w:t>
            </w:r>
            <w:proofErr w:type="spellEnd"/>
            <w:r>
              <w:t xml:space="preserve"> (2)</w:t>
            </w:r>
          </w:p>
        </w:tc>
        <w:tc>
          <w:tcPr>
            <w:tcW w:w="2605" w:type="dxa"/>
          </w:tcPr>
          <w:p w14:paraId="7341424C" w14:textId="77777777" w:rsidR="006B72B2" w:rsidRPr="00813487" w:rsidRDefault="006B72B2" w:rsidP="006B72B2">
            <w:pPr>
              <w:rPr>
                <w:b/>
              </w:rPr>
            </w:pPr>
            <w:proofErr w:type="spellStart"/>
            <w:r w:rsidRPr="00813487">
              <w:rPr>
                <w:b/>
              </w:rPr>
              <w:t>Appo</w:t>
            </w:r>
            <w:r w:rsidR="008302CD">
              <w:rPr>
                <w:b/>
              </w:rPr>
              <w:t>int</w:t>
            </w:r>
            <w:r w:rsidRPr="00813487">
              <w:rPr>
                <w:b/>
              </w:rPr>
              <w:t>mentNO</w:t>
            </w:r>
            <w:proofErr w:type="spellEnd"/>
            <w:r>
              <w:rPr>
                <w:b/>
              </w:rPr>
              <w:t xml:space="preserve"> </w:t>
            </w:r>
            <w:r w:rsidRPr="00813487">
              <w:rPr>
                <w:b/>
              </w:rPr>
              <w:t>(1)</w:t>
            </w:r>
          </w:p>
          <w:p w14:paraId="299956EC" w14:textId="77777777" w:rsidR="006B72B2" w:rsidRDefault="006B72B2" w:rsidP="006B72B2">
            <w:proofErr w:type="spellStart"/>
            <w:r>
              <w:t>Appo</w:t>
            </w:r>
            <w:r w:rsidR="008302CD">
              <w:t>int</w:t>
            </w:r>
            <w:r>
              <w:t>mentDate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7AA85234" w14:textId="77777777" w:rsidR="00B70C6E" w:rsidRPr="00813487" w:rsidRDefault="00B70C6E" w:rsidP="00B70C6E">
            <w:proofErr w:type="spellStart"/>
            <w:r>
              <w:t>Appo</w:t>
            </w:r>
            <w:r w:rsidR="008302CD">
              <w:t>int</w:t>
            </w:r>
            <w:r>
              <w:t>mentTime</w:t>
            </w:r>
            <w:proofErr w:type="spellEnd"/>
            <w:r>
              <w:t xml:space="preserve"> (1)</w:t>
            </w:r>
          </w:p>
          <w:p w14:paraId="2666971E" w14:textId="77777777" w:rsidR="006B72B2" w:rsidRDefault="006B72B2" w:rsidP="006B72B2">
            <w:proofErr w:type="spellStart"/>
            <w:r>
              <w:t>Appo</w:t>
            </w:r>
            <w:r w:rsidR="008302CD">
              <w:t>int</w:t>
            </w:r>
            <w:r>
              <w:t>mentCost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48C0280C" w14:textId="77777777" w:rsidR="006B72B2" w:rsidRDefault="006B72B2" w:rsidP="006B72B2">
            <w:proofErr w:type="spellStart"/>
            <w:r>
              <w:t>Appo</w:t>
            </w:r>
            <w:r w:rsidR="008302CD">
              <w:t>int</w:t>
            </w:r>
            <w:r>
              <w:t>mentDetails</w:t>
            </w:r>
            <w:proofErr w:type="spellEnd"/>
            <w:r>
              <w:t xml:space="preserve"> </w:t>
            </w:r>
            <w:r w:rsidRPr="00813487">
              <w:t>(1)</w:t>
            </w:r>
          </w:p>
          <w:p w14:paraId="0ECD3F83" w14:textId="77777777" w:rsidR="00420667" w:rsidRPr="00262EF6" w:rsidRDefault="00F23E7F" w:rsidP="00530E42">
            <w:pPr>
              <w:rPr>
                <w:b/>
              </w:rPr>
            </w:pPr>
            <w:r w:rsidRPr="001363C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0C0E894A" wp14:editId="24B5A59D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2407920</wp:posOffset>
                      </wp:positionV>
                      <wp:extent cx="1362075" cy="1228725"/>
                      <wp:effectExtent l="0" t="0" r="28575" b="28575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1228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58195A1" w14:textId="77777777" w:rsidR="00515509" w:rsidRPr="001363C5" w:rsidRDefault="00515509" w:rsidP="001363C5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Prescription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17562B84" w14:textId="77777777" w:rsidR="00515509" w:rsidRDefault="00515509" w:rsidP="001363C5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DrugName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5FD01B40" w14:textId="77777777" w:rsidR="00515509" w:rsidRDefault="00515509" w:rsidP="00F23E7F">
                                  <w:pPr>
                                    <w:spacing w:after="0"/>
                                    <w:suppressOverlap/>
                                  </w:pPr>
                                  <w:r>
                                    <w:t>Dosage</w:t>
                                  </w:r>
                                </w:p>
                                <w:p w14:paraId="4DB25E36" w14:textId="77777777" w:rsidR="00515509" w:rsidRDefault="00515509" w:rsidP="00990E22">
                                  <w:pPr>
                                    <w:spacing w:after="0"/>
                                    <w:suppressOverlap/>
                                  </w:pPr>
                                  <w:r>
                                    <w:t>Period</w:t>
                                  </w:r>
                                </w:p>
                                <w:p w14:paraId="4ED5100A" w14:textId="77777777" w:rsidR="00515509" w:rsidRDefault="00515509" w:rsidP="004945B3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LengthOfCourse</w:t>
                                  </w:r>
                                  <w:proofErr w:type="spellEnd"/>
                                </w:p>
                                <w:p w14:paraId="5ED521FA" w14:textId="77777777" w:rsidR="00515509" w:rsidRPr="001363C5" w:rsidRDefault="00515509" w:rsidP="001363C5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</w:p>
                                <w:p w14:paraId="31856590" w14:textId="77777777" w:rsidR="00515509" w:rsidRDefault="00515509" w:rsidP="001363C5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</w:p>
                                <w:p w14:paraId="659614CF" w14:textId="77777777" w:rsidR="00515509" w:rsidRDefault="00515509" w:rsidP="001363C5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556DB2" id="Text Box 28" o:spid="_x0000_s1048" type="#_x0000_t202" style="position:absolute;margin-left:3.4pt;margin-top:189.6pt;width:107.25pt;height:96.7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" fillcolor="white [3201]" strokeweight=".5pt">
                      <v:textbox>
                        <w:txbxContent>
                          <w:p w:rsidR="00515509" w:rsidRPr="001363C5" w:rsidRDefault="00515509" w:rsidP="001363C5">
                            <w:pPr>
                              <w:suppressOverlap/>
                              <w:rPr>
                                <w:b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PrescriptionNo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Default="00515509" w:rsidP="001363C5">
                            <w:pPr>
                              <w:suppressOverlap/>
                              <w:rPr>
                                <w:b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DrugName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Default="00515509" w:rsidP="00F23E7F">
                            <w:pPr>
                              <w:spacing w:after="0"/>
                              <w:suppressOverlap/>
                            </w:pPr>
                            <w:r>
                              <w:t>Dosage</w:t>
                            </w:r>
                          </w:p>
                          <w:p w:rsidR="00515509" w:rsidRDefault="00515509" w:rsidP="00990E22">
                            <w:pPr>
                              <w:spacing w:after="0"/>
                              <w:suppressOverlap/>
                            </w:pPr>
                            <w:r>
                              <w:t>Period</w:t>
                            </w:r>
                          </w:p>
                          <w:p w:rsidR="00515509" w:rsidRDefault="00515509" w:rsidP="004945B3">
                            <w:pPr>
                              <w:suppressOverlap/>
                            </w:pPr>
                            <w:r>
                              <w:t>LengthOfCourse</w:t>
                            </w:r>
                          </w:p>
                          <w:p w:rsidR="00515509" w:rsidRPr="001363C5" w:rsidRDefault="00515509" w:rsidP="001363C5">
                            <w:pPr>
                              <w:suppressOverlap/>
                              <w:rPr>
                                <w:b/>
                              </w:rPr>
                            </w:pPr>
                          </w:p>
                          <w:p w:rsidR="00515509" w:rsidRDefault="00515509" w:rsidP="001363C5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</w:p>
                          <w:p w:rsidR="00515509" w:rsidRDefault="00515509" w:rsidP="001363C5"/>
                        </w:txbxContent>
                      </v:textbox>
                    </v:shape>
                  </w:pict>
                </mc:Fallback>
              </mc:AlternateContent>
            </w:r>
            <w:r w:rsidR="00F174F9" w:rsidRPr="006B72B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679F47AF" wp14:editId="648DE1A2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45720</wp:posOffset>
                      </wp:positionV>
                      <wp:extent cx="1362075" cy="289173"/>
                      <wp:effectExtent l="0" t="0" r="28575" b="15875"/>
                      <wp:wrapNone/>
                      <wp:docPr id="21" name="Text Box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8917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7CD6B894" w14:textId="77777777" w:rsidR="00515509" w:rsidRDefault="00515509" w:rsidP="006B72B2">
                                  <w:r>
                                    <w:t>Prescrip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94045C" id="Text Box 21" o:spid="_x0000_s1049" type="#_x0000_t202" style="position:absolute;margin-left:-.45pt;margin-top:3.6pt;width:107.25pt;height:22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" fillcolor="white [3201]" strokeweight=".5pt">
                      <v:textbox>
                        <w:txbxContent>
                          <w:p w:rsidR="00515509" w:rsidRDefault="00515509" w:rsidP="006B72B2">
                            <w:r>
                              <w:t>Prescriptio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174F9" w:rsidRPr="006B72B2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3215F49F" wp14:editId="0F563967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321944</wp:posOffset>
                      </wp:positionV>
                      <wp:extent cx="1362075" cy="638175"/>
                      <wp:effectExtent l="0" t="0" r="28575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6381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41855C5" w14:textId="77777777" w:rsidR="00515509" w:rsidRDefault="00515509" w:rsidP="00F174F9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PrescriptionNo</w:t>
                                  </w:r>
                                  <w:proofErr w:type="spellEnd"/>
                                </w:p>
                                <w:p w14:paraId="349F1EC3" w14:textId="77777777" w:rsidR="00515509" w:rsidRDefault="00515509" w:rsidP="00F174F9">
                                  <w:pPr>
                                    <w:spacing w:after="0"/>
                                    <w:suppressOverlap/>
                                  </w:pPr>
                                  <w:proofErr w:type="spellStart"/>
                                  <w:r>
                                    <w:t>PrescriptionDate</w:t>
                                  </w:r>
                                  <w:proofErr w:type="spellEnd"/>
                                </w:p>
                                <w:p w14:paraId="576C0185" w14:textId="77777777" w:rsidR="00515509" w:rsidRPr="00E8207E" w:rsidRDefault="00515509" w:rsidP="00F174F9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PrescriptionBy</w:t>
                                  </w:r>
                                  <w:proofErr w:type="spellEnd"/>
                                </w:p>
                                <w:p w14:paraId="65832D9F" w14:textId="77777777" w:rsidR="00515509" w:rsidRPr="00E8207E" w:rsidRDefault="00515509" w:rsidP="006B72B2">
                                  <w:pPr>
                                    <w:suppressOverlap/>
                                  </w:pPr>
                                </w:p>
                                <w:p w14:paraId="747A1296" w14:textId="77777777" w:rsidR="00515509" w:rsidRPr="00642001" w:rsidRDefault="00515509" w:rsidP="006B72B2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642001">
                                    <w:rPr>
                                      <w:b/>
                                    </w:rPr>
                                    <w:t>AppoinmentNo</w:t>
                                  </w:r>
                                  <w:proofErr w:type="spellEnd"/>
                                  <w:r w:rsidRPr="00642001"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0A27FEEE" w14:textId="77777777" w:rsidR="00515509" w:rsidRDefault="00515509" w:rsidP="006B72B2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74EA48" id="Text Box 22" o:spid="_x0000_s1050" type="#_x0000_t202" style="position:absolute;margin-left:-.45pt;margin-top:25.35pt;width:107.25pt;height:50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" fillcolor="white [3201]" strokeweight=".5pt">
                      <v:textbox>
                        <w:txbxContent>
                          <w:p w:rsidR="00515509" w:rsidRDefault="00515509" w:rsidP="00F174F9">
                            <w:pPr>
                              <w:spacing w:after="0"/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PrescriptionNo</w:t>
                            </w:r>
                          </w:p>
                          <w:p w:rsidR="00515509" w:rsidRDefault="00515509" w:rsidP="00F174F9">
                            <w:pPr>
                              <w:spacing w:after="0"/>
                              <w:suppressOverlap/>
                            </w:pPr>
                            <w:r>
                              <w:t>PrescriptionDate</w:t>
                            </w:r>
                          </w:p>
                          <w:p w:rsidR="00515509" w:rsidRPr="00E8207E" w:rsidRDefault="00515509" w:rsidP="00F174F9">
                            <w:pPr>
                              <w:suppressOverlap/>
                            </w:pPr>
                            <w:r>
                              <w:t>PrescriptionBy</w:t>
                            </w:r>
                          </w:p>
                          <w:p w:rsidR="00515509" w:rsidRPr="00E8207E" w:rsidRDefault="00515509" w:rsidP="006B72B2">
                            <w:pPr>
                              <w:suppressOverlap/>
                            </w:pPr>
                          </w:p>
                          <w:p w:rsidR="00515509" w:rsidRPr="00642001" w:rsidRDefault="00515509" w:rsidP="006B72B2">
                            <w:pPr>
                              <w:suppressOverlap/>
                              <w:rPr>
                                <w:b/>
                              </w:rPr>
                            </w:pPr>
                            <w:r w:rsidRPr="00642001">
                              <w:rPr>
                                <w:b/>
                              </w:rPr>
                              <w:t>AppoinmentNo *</w:t>
                            </w:r>
                          </w:p>
                          <w:p w:rsidR="00515509" w:rsidRDefault="00515509" w:rsidP="006B72B2"/>
                        </w:txbxContent>
                      </v:textbox>
                    </v:shape>
                  </w:pict>
                </mc:Fallback>
              </mc:AlternateContent>
            </w:r>
            <w:r w:rsidR="00990E22" w:rsidRPr="00511702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79E4DC63" wp14:editId="5BE7B61A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995680</wp:posOffset>
                      </wp:positionV>
                      <wp:extent cx="1362075" cy="276225"/>
                      <wp:effectExtent l="0" t="0" r="28575" b="28575"/>
                      <wp:wrapNone/>
                      <wp:docPr id="23" name="Text Box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2A5D8CCB" w14:textId="77777777" w:rsidR="00515509" w:rsidRDefault="00515509" w:rsidP="00511702">
                                  <w:r>
                                    <w:t>Dru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B19777" id="Text Box 23" o:spid="_x0000_s1051" type="#_x0000_t202" style="position:absolute;margin-left:1.05pt;margin-top:78.4pt;width:107.25pt;height:21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" fillcolor="white [3201]" strokeweight=".5pt">
                      <v:textbox>
                        <w:txbxContent>
                          <w:p w:rsidR="00515509" w:rsidRDefault="00515509" w:rsidP="00511702">
                            <w:r>
                              <w:t>Drug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90E22" w:rsidRPr="00511702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6341F243" wp14:editId="73F7E6FA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1273810</wp:posOffset>
                      </wp:positionV>
                      <wp:extent cx="1362075" cy="590550"/>
                      <wp:effectExtent l="0" t="0" r="28575" b="19050"/>
                      <wp:wrapNone/>
                      <wp:docPr id="24" name="Text Box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5905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2C5B9B03" w14:textId="77777777" w:rsidR="00515509" w:rsidRDefault="00515509" w:rsidP="00511702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DrugName</w:t>
                                  </w:r>
                                  <w:proofErr w:type="spellEnd"/>
                                </w:p>
                                <w:p w14:paraId="515694BC" w14:textId="77777777" w:rsidR="00515509" w:rsidRPr="00A1147E" w:rsidRDefault="00515509" w:rsidP="00511702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DrugCost</w:t>
                                  </w:r>
                                  <w:proofErr w:type="spellEnd"/>
                                </w:p>
                                <w:p w14:paraId="0194D78D" w14:textId="77777777" w:rsidR="00515509" w:rsidRDefault="00515509" w:rsidP="00511702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CA2EE5" id="Text Box 24" o:spid="_x0000_s1052" type="#_x0000_t202" style="position:absolute;margin-left:1.05pt;margin-top:100.3pt;width:107.25pt;height:46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" fillcolor="white [3201]" strokeweight=".5pt">
                      <v:textbox>
                        <w:txbxContent>
                          <w:p w:rsidR="00515509" w:rsidRDefault="00515509" w:rsidP="00511702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DrugName</w:t>
                            </w:r>
                          </w:p>
                          <w:p w:rsidR="00515509" w:rsidRPr="00A1147E" w:rsidRDefault="00515509" w:rsidP="00511702">
                            <w:pPr>
                              <w:suppressOverlap/>
                            </w:pPr>
                            <w:r>
                              <w:t>DrugCost</w:t>
                            </w:r>
                          </w:p>
                          <w:p w:rsidR="00515509" w:rsidRDefault="00515509" w:rsidP="00511702"/>
                        </w:txbxContent>
                      </v:textbox>
                    </v:shape>
                  </w:pict>
                </mc:Fallback>
              </mc:AlternateContent>
            </w:r>
            <w:r w:rsidR="008818CC" w:rsidRPr="001363C5"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08650194" wp14:editId="25FA4EE1">
                      <wp:simplePos x="0" y="0"/>
                      <wp:positionH relativeFrom="column">
                        <wp:posOffset>40640</wp:posOffset>
                      </wp:positionH>
                      <wp:positionV relativeFrom="paragraph">
                        <wp:posOffset>2122170</wp:posOffset>
                      </wp:positionV>
                      <wp:extent cx="1362075" cy="276225"/>
                      <wp:effectExtent l="0" t="0" r="28575" b="28575"/>
                      <wp:wrapNone/>
                      <wp:docPr id="27" name="Text Box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73C23CA" w14:textId="77777777" w:rsidR="00515509" w:rsidRDefault="00515509" w:rsidP="001363C5">
                                  <w:proofErr w:type="spellStart"/>
                                  <w:r>
                                    <w:t>PrescriptionDrug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97EBFF" id="Text Box 27" o:spid="_x0000_s1053" type="#_x0000_t202" style="position:absolute;margin-left:3.2pt;margin-top:167.1pt;width:107.25pt;height:21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" fillcolor="white [3201]" strokeweight=".5pt">
                      <v:textbox>
                        <w:txbxContent>
                          <w:p w:rsidR="00515509" w:rsidRDefault="00515509" w:rsidP="001363C5">
                            <w:r>
                              <w:t>PrescriptionDrug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475" w:type="dxa"/>
          </w:tcPr>
          <w:p w14:paraId="730A2E52" w14:textId="77777777" w:rsidR="00420667" w:rsidRDefault="00831767" w:rsidP="00530E42">
            <w:r w:rsidRPr="00FE725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0EB0C57D" wp14:editId="2E950548">
                      <wp:simplePos x="0" y="0"/>
                      <wp:positionH relativeFrom="column">
                        <wp:posOffset>-4445</wp:posOffset>
                      </wp:positionH>
                      <wp:positionV relativeFrom="paragraph">
                        <wp:posOffset>307975</wp:posOffset>
                      </wp:positionV>
                      <wp:extent cx="1362075" cy="981075"/>
                      <wp:effectExtent l="0" t="0" r="28575" b="28575"/>
                      <wp:wrapNone/>
                      <wp:docPr id="38" name="Text Box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9810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0A2FCD8A" w14:textId="77777777" w:rsidR="00515509" w:rsidRDefault="00515509" w:rsidP="00D320AF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PrescriptionNo</w:t>
                                  </w:r>
                                  <w:proofErr w:type="spellEnd"/>
                                </w:p>
                                <w:p w14:paraId="66ECDCEE" w14:textId="77777777" w:rsidR="00515509" w:rsidRPr="00392183" w:rsidRDefault="00515509" w:rsidP="00D320AF">
                                  <w:pPr>
                                    <w:spacing w:after="0"/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b/>
                                    </w:rPr>
                                    <w:t>Appointment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27E48056" w14:textId="77777777" w:rsidR="00515509" w:rsidRDefault="00515509" w:rsidP="00831767">
                                  <w:pPr>
                                    <w:spacing w:after="0"/>
                                    <w:suppressOverlap/>
                                  </w:pPr>
                                  <w:proofErr w:type="spellStart"/>
                                  <w:r>
                                    <w:t>PrescriptionDate</w:t>
                                  </w:r>
                                  <w:proofErr w:type="spellEnd"/>
                                </w:p>
                                <w:p w14:paraId="041C2FF9" w14:textId="77777777" w:rsidR="00515509" w:rsidRPr="00E8207E" w:rsidRDefault="00515509" w:rsidP="00FE725A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PrescriptionBy</w:t>
                                  </w:r>
                                  <w:proofErr w:type="spellEnd"/>
                                </w:p>
                                <w:p w14:paraId="486916EF" w14:textId="77777777" w:rsidR="00515509" w:rsidRPr="00642001" w:rsidRDefault="00515509" w:rsidP="00FE725A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642001">
                                    <w:rPr>
                                      <w:b/>
                                    </w:rPr>
                                    <w:t>AppoinmentNo</w:t>
                                  </w:r>
                                  <w:proofErr w:type="spellEnd"/>
                                  <w:r w:rsidRPr="00642001"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02A1A080" w14:textId="77777777" w:rsidR="00515509" w:rsidRDefault="00515509" w:rsidP="00FE725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8B467F" id="Text Box 38" o:spid="_x0000_s1054" type="#_x0000_t202" style="position:absolute;margin-left:-.35pt;margin-top:24.25pt;width:107.25pt;height:77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" fillcolor="white [3201]" strokeweight=".5pt">
                      <v:textbox>
                        <w:txbxContent>
                          <w:p w:rsidR="00515509" w:rsidRDefault="00515509" w:rsidP="00D320AF">
                            <w:pPr>
                              <w:spacing w:after="0"/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PrescriptionNo</w:t>
                            </w:r>
                          </w:p>
                          <w:p w:rsidR="00515509" w:rsidRPr="00392183" w:rsidRDefault="00515509" w:rsidP="00D320AF">
                            <w:pPr>
                              <w:spacing w:after="0"/>
                              <w:suppressOverlap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AppointmentNO *</w:t>
                            </w:r>
                          </w:p>
                          <w:p w:rsidR="00515509" w:rsidRDefault="00515509" w:rsidP="00831767">
                            <w:pPr>
                              <w:spacing w:after="0"/>
                              <w:suppressOverlap/>
                            </w:pPr>
                            <w:r>
                              <w:t>PrescriptionDate</w:t>
                            </w:r>
                          </w:p>
                          <w:p w:rsidR="00515509" w:rsidRPr="00E8207E" w:rsidRDefault="00515509" w:rsidP="00FE725A">
                            <w:pPr>
                              <w:suppressOverlap/>
                            </w:pPr>
                            <w:r>
                              <w:t>PrescriptionBy</w:t>
                            </w:r>
                          </w:p>
                          <w:p w:rsidR="00515509" w:rsidRPr="00642001" w:rsidRDefault="00515509" w:rsidP="00FE725A">
                            <w:pPr>
                              <w:suppressOverlap/>
                              <w:rPr>
                                <w:b/>
                              </w:rPr>
                            </w:pPr>
                            <w:r w:rsidRPr="00642001">
                              <w:rPr>
                                <w:b/>
                              </w:rPr>
                              <w:t>AppoinmentNo *</w:t>
                            </w:r>
                          </w:p>
                          <w:p w:rsidR="00515509" w:rsidRDefault="00515509" w:rsidP="00FE725A"/>
                        </w:txbxContent>
                      </v:textbox>
                    </v:shape>
                  </w:pict>
                </mc:Fallback>
              </mc:AlternateContent>
            </w:r>
            <w:r w:rsidRPr="00FE725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25F86FD4" wp14:editId="46E6D53B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1557655</wp:posOffset>
                      </wp:positionV>
                      <wp:extent cx="1362075" cy="276225"/>
                      <wp:effectExtent l="0" t="0" r="28575" b="28575"/>
                      <wp:wrapNone/>
                      <wp:docPr id="39" name="Text Box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75226644" w14:textId="77777777" w:rsidR="00515509" w:rsidRDefault="00515509" w:rsidP="00FE725A">
                                  <w:r>
                                    <w:t>Drug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43436EA" id="Text Box 39" o:spid="_x0000_s1055" type="#_x0000_t202" style="position:absolute;margin-left:1.05pt;margin-top:122.65pt;width:107.25pt;height:21.7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" fillcolor="white [3201]" strokeweight=".5pt">
                      <v:textbox>
                        <w:txbxContent>
                          <w:p w:rsidR="00515509" w:rsidRDefault="00515509" w:rsidP="00FE725A">
                            <w:r>
                              <w:t>Drug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E725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208F21A3" wp14:editId="2E0A1E97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1835785</wp:posOffset>
                      </wp:positionV>
                      <wp:extent cx="1362075" cy="590550"/>
                      <wp:effectExtent l="0" t="0" r="28575" b="19050"/>
                      <wp:wrapNone/>
                      <wp:docPr id="40" name="Text Box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5905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5C622CB6" w14:textId="77777777" w:rsidR="00515509" w:rsidRDefault="00515509" w:rsidP="00FE725A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DrugName</w:t>
                                  </w:r>
                                  <w:proofErr w:type="spellEnd"/>
                                </w:p>
                                <w:p w14:paraId="3D5A31C3" w14:textId="77777777" w:rsidR="00515509" w:rsidRPr="00A1147E" w:rsidRDefault="00515509" w:rsidP="00FE725A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DrugCost</w:t>
                                  </w:r>
                                  <w:proofErr w:type="spellEnd"/>
                                </w:p>
                                <w:p w14:paraId="4833D20B" w14:textId="77777777" w:rsidR="00515509" w:rsidRDefault="00515509" w:rsidP="00FE725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FDBA40" id="Text Box 40" o:spid="_x0000_s1056" type="#_x0000_t202" style="position:absolute;margin-left:1.05pt;margin-top:144.55pt;width:107.25pt;height:46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" fillcolor="white [3201]" strokeweight=".5pt">
                      <v:textbox>
                        <w:txbxContent>
                          <w:p w:rsidR="00515509" w:rsidRDefault="00515509" w:rsidP="00FE725A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DrugName</w:t>
                            </w:r>
                          </w:p>
                          <w:p w:rsidR="00515509" w:rsidRPr="00A1147E" w:rsidRDefault="00515509" w:rsidP="00FE725A">
                            <w:pPr>
                              <w:suppressOverlap/>
                            </w:pPr>
                            <w:r>
                              <w:t>DrugCost</w:t>
                            </w:r>
                          </w:p>
                          <w:p w:rsidR="00515509" w:rsidRDefault="00515509" w:rsidP="00FE725A"/>
                        </w:txbxContent>
                      </v:textbox>
                    </v:shape>
                  </w:pict>
                </mc:Fallback>
              </mc:AlternateContent>
            </w:r>
            <w:r w:rsidRPr="00FE725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55445F6B" wp14:editId="3B0D8089">
                      <wp:simplePos x="0" y="0"/>
                      <wp:positionH relativeFrom="column">
                        <wp:posOffset>40640</wp:posOffset>
                      </wp:positionH>
                      <wp:positionV relativeFrom="paragraph">
                        <wp:posOffset>2531745</wp:posOffset>
                      </wp:positionV>
                      <wp:extent cx="1362075" cy="276225"/>
                      <wp:effectExtent l="0" t="0" r="28575" b="28575"/>
                      <wp:wrapNone/>
                      <wp:docPr id="41" name="Text Box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35755A64" w14:textId="77777777" w:rsidR="00515509" w:rsidRDefault="00515509" w:rsidP="00FE725A">
                                  <w:proofErr w:type="spellStart"/>
                                  <w:r>
                                    <w:t>PrescriptionDrug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12C929" id="Text Box 41" o:spid="_x0000_s1057" type="#_x0000_t202" style="position:absolute;margin-left:3.2pt;margin-top:199.35pt;width:107.25pt;height:21.7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" fillcolor="white [3201]" strokeweight=".5pt">
                      <v:textbox>
                        <w:txbxContent>
                          <w:p w:rsidR="00515509" w:rsidRDefault="00515509" w:rsidP="00FE725A">
                            <w:r>
                              <w:t>PrescriptionDrug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E725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1008DA7E" wp14:editId="3EB2DBA1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2816225</wp:posOffset>
                      </wp:positionV>
                      <wp:extent cx="1362075" cy="1438275"/>
                      <wp:effectExtent l="0" t="0" r="28575" b="28575"/>
                      <wp:wrapNone/>
                      <wp:docPr id="42" name="Text Box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1438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5813D098" w14:textId="77777777" w:rsidR="00515509" w:rsidRPr="001363C5" w:rsidRDefault="00515509" w:rsidP="00FE725A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PrescriptionNo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0B364032" w14:textId="77777777" w:rsidR="00515509" w:rsidRDefault="00515509" w:rsidP="00FE725A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  <w:proofErr w:type="spellStart"/>
                                  <w:r w:rsidRPr="00534391">
                                    <w:rPr>
                                      <w:b/>
                                      <w:u w:val="single"/>
                                    </w:rPr>
                                    <w:t>DrugName</w:t>
                                  </w:r>
                                  <w:proofErr w:type="spellEnd"/>
                                  <w:r>
                                    <w:rPr>
                                      <w:b/>
                                    </w:rPr>
                                    <w:t xml:space="preserve"> *</w:t>
                                  </w:r>
                                </w:p>
                                <w:p w14:paraId="3B4983FF" w14:textId="77777777" w:rsidR="00515509" w:rsidRDefault="00515509" w:rsidP="00FE725A">
                                  <w:pPr>
                                    <w:suppressOverlap/>
                                  </w:pPr>
                                  <w:r>
                                    <w:t>Dosage</w:t>
                                  </w:r>
                                </w:p>
                                <w:p w14:paraId="0E59B292" w14:textId="77777777" w:rsidR="00515509" w:rsidRDefault="00515509" w:rsidP="00FE725A">
                                  <w:pPr>
                                    <w:suppressOverlap/>
                                  </w:pPr>
                                  <w:r>
                                    <w:t>Period</w:t>
                                  </w:r>
                                </w:p>
                                <w:p w14:paraId="222431DB" w14:textId="77777777" w:rsidR="00515509" w:rsidRDefault="00515509" w:rsidP="00FE725A">
                                  <w:pPr>
                                    <w:suppressOverlap/>
                                  </w:pPr>
                                  <w:proofErr w:type="spellStart"/>
                                  <w:r>
                                    <w:t>LengthOfCourse</w:t>
                                  </w:r>
                                  <w:proofErr w:type="spellEnd"/>
                                </w:p>
                                <w:p w14:paraId="6199557B" w14:textId="77777777" w:rsidR="00515509" w:rsidRPr="001363C5" w:rsidRDefault="00515509" w:rsidP="00FE725A">
                                  <w:pPr>
                                    <w:suppressOverlap/>
                                    <w:rPr>
                                      <w:b/>
                                    </w:rPr>
                                  </w:pPr>
                                </w:p>
                                <w:p w14:paraId="52712EFE" w14:textId="77777777" w:rsidR="00515509" w:rsidRDefault="00515509" w:rsidP="00FE725A">
                                  <w:pPr>
                                    <w:suppressOverlap/>
                                    <w:rPr>
                                      <w:b/>
                                      <w:u w:val="single"/>
                                    </w:rPr>
                                  </w:pPr>
                                </w:p>
                                <w:p w14:paraId="5B24A1E9" w14:textId="77777777" w:rsidR="00515509" w:rsidRDefault="00515509" w:rsidP="00FE725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8B5690" id="Text Box 42" o:spid="_x0000_s1058" type="#_x0000_t202" style="position:absolute;margin-left:3.3pt;margin-top:221.75pt;width:107.25pt;height:113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" fillcolor="white [3201]" strokeweight=".5pt">
                      <v:textbox>
                        <w:txbxContent>
                          <w:p w:rsidR="00515509" w:rsidRPr="001363C5" w:rsidRDefault="00515509" w:rsidP="00FE725A">
                            <w:pPr>
                              <w:suppressOverlap/>
                              <w:rPr>
                                <w:b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PrescriptionNo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Default="00515509" w:rsidP="00FE725A">
                            <w:pPr>
                              <w:suppressOverlap/>
                              <w:rPr>
                                <w:b/>
                              </w:rPr>
                            </w:pPr>
                            <w:r w:rsidRPr="00534391">
                              <w:rPr>
                                <w:b/>
                                <w:u w:val="single"/>
                              </w:rPr>
                              <w:t>DrugName</w:t>
                            </w:r>
                            <w:r>
                              <w:rPr>
                                <w:b/>
                              </w:rPr>
                              <w:t xml:space="preserve"> *</w:t>
                            </w:r>
                          </w:p>
                          <w:p w:rsidR="00515509" w:rsidRDefault="00515509" w:rsidP="00FE725A">
                            <w:pPr>
                              <w:suppressOverlap/>
                            </w:pPr>
                            <w:r>
                              <w:t>Dosage</w:t>
                            </w:r>
                          </w:p>
                          <w:p w:rsidR="00515509" w:rsidRDefault="00515509" w:rsidP="00FE725A">
                            <w:pPr>
                              <w:suppressOverlap/>
                            </w:pPr>
                            <w:r>
                              <w:t>Period</w:t>
                            </w:r>
                          </w:p>
                          <w:p w:rsidR="00515509" w:rsidRDefault="00515509" w:rsidP="00FE725A">
                            <w:pPr>
                              <w:suppressOverlap/>
                            </w:pPr>
                            <w:r>
                              <w:t>LengthOfCourse</w:t>
                            </w:r>
                          </w:p>
                          <w:p w:rsidR="00515509" w:rsidRPr="001363C5" w:rsidRDefault="00515509" w:rsidP="00FE725A">
                            <w:pPr>
                              <w:suppressOverlap/>
                              <w:rPr>
                                <w:b/>
                              </w:rPr>
                            </w:pPr>
                          </w:p>
                          <w:p w:rsidR="00515509" w:rsidRDefault="00515509" w:rsidP="00FE725A">
                            <w:pPr>
                              <w:suppressOverlap/>
                              <w:rPr>
                                <w:b/>
                                <w:u w:val="single"/>
                              </w:rPr>
                            </w:pPr>
                          </w:p>
                          <w:p w:rsidR="00515509" w:rsidRDefault="00515509" w:rsidP="00FE725A"/>
                        </w:txbxContent>
                      </v:textbox>
                    </v:shape>
                  </w:pict>
                </mc:Fallback>
              </mc:AlternateContent>
            </w:r>
            <w:r w:rsidR="00FE725A" w:rsidRPr="00FE725A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6EA090BE" wp14:editId="20DDC063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36195</wp:posOffset>
                      </wp:positionV>
                      <wp:extent cx="1362075" cy="276225"/>
                      <wp:effectExtent l="0" t="0" r="28575" b="28575"/>
                      <wp:wrapNone/>
                      <wp:docPr id="37" name="Text Box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362075" cy="2762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4D089A05" w14:textId="77777777" w:rsidR="00515509" w:rsidRDefault="00515509" w:rsidP="00FE725A">
                                  <w:r>
                                    <w:t>Prescrip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A2DC37" id="Text Box 37" o:spid="_x0000_s1059" type="#_x0000_t202" style="position:absolute;margin-left:-.45pt;margin-top:2.85pt;width:107.25pt;height:21.7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" fillcolor="white [3201]" strokeweight=".5pt">
                      <v:textbox>
                        <w:txbxContent>
                          <w:p w:rsidR="00515509" w:rsidRDefault="00515509" w:rsidP="00FE725A">
                            <w:r>
                              <w:t>Prescriptio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5E2C596F" w14:textId="77777777" w:rsidR="001A3077" w:rsidRDefault="00530E42">
      <w:r>
        <w:br w:type="textWrapping" w:clear="all"/>
      </w:r>
    </w:p>
    <w:p w14:paraId="666FE192" w14:textId="77777777" w:rsidR="001A3077" w:rsidRPr="00A8300C" w:rsidRDefault="001A3077" w:rsidP="000B4E23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A8300C">
        <w:rPr>
          <w:rFonts w:ascii="Arial" w:hAnsi="Arial" w:cs="Arial"/>
          <w:sz w:val="24"/>
          <w:szCs w:val="24"/>
        </w:rPr>
        <w:br w:type="page"/>
      </w:r>
    </w:p>
    <w:p w14:paraId="6D2D8D9B" w14:textId="77777777" w:rsidR="00C9551C" w:rsidRPr="00A8300C" w:rsidRDefault="009919F9" w:rsidP="000B4E23">
      <w:pPr>
        <w:pStyle w:val="Heading1"/>
        <w:numPr>
          <w:ilvl w:val="0"/>
          <w:numId w:val="2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A8300C">
        <w:rPr>
          <w:rFonts w:ascii="Arial" w:hAnsi="Arial" w:cs="Arial"/>
          <w:sz w:val="24"/>
          <w:szCs w:val="24"/>
        </w:rPr>
        <w:lastRenderedPageBreak/>
        <w:t>Data Dictionary:</w:t>
      </w:r>
    </w:p>
    <w:p w14:paraId="079E5EE9" w14:textId="77777777" w:rsidR="009919F9" w:rsidRPr="00A8300C" w:rsidRDefault="009919F9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A8300C">
        <w:rPr>
          <w:rFonts w:ascii="Arial" w:hAnsi="Arial" w:cs="Arial"/>
          <w:b/>
          <w:sz w:val="24"/>
          <w:szCs w:val="24"/>
        </w:rPr>
        <w:t>AnimalType</w:t>
      </w:r>
      <w:proofErr w:type="spellEnd"/>
      <w:r w:rsidRPr="00A8300C">
        <w:rPr>
          <w:rFonts w:ascii="Arial" w:hAnsi="Arial" w:cs="Arial"/>
          <w:b/>
          <w:sz w:val="24"/>
          <w:szCs w:val="24"/>
        </w:rPr>
        <w:t>:</w:t>
      </w:r>
    </w:p>
    <w:tbl>
      <w:tblPr>
        <w:tblStyle w:val="TableGrid"/>
        <w:tblW w:w="13709" w:type="dxa"/>
        <w:tblLook w:val="04A0" w:firstRow="1" w:lastRow="0" w:firstColumn="1" w:lastColumn="0" w:noHBand="0" w:noVBand="1"/>
      </w:tblPr>
      <w:tblGrid>
        <w:gridCol w:w="2546"/>
        <w:gridCol w:w="2221"/>
        <w:gridCol w:w="2214"/>
        <w:gridCol w:w="2227"/>
        <w:gridCol w:w="2226"/>
        <w:gridCol w:w="2275"/>
      </w:tblGrid>
      <w:tr w:rsidR="009919F9" w:rsidRPr="00A8300C" w14:paraId="7A41322A" w14:textId="77777777" w:rsidTr="00467AEE">
        <w:trPr>
          <w:trHeight w:val="541"/>
        </w:trPr>
        <w:tc>
          <w:tcPr>
            <w:tcW w:w="2546" w:type="dxa"/>
          </w:tcPr>
          <w:p w14:paraId="61ABBDD3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21" w:type="dxa"/>
          </w:tcPr>
          <w:p w14:paraId="149E35CD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14" w:type="dxa"/>
          </w:tcPr>
          <w:p w14:paraId="1482AD67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27" w:type="dxa"/>
          </w:tcPr>
          <w:p w14:paraId="7442F72C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26" w:type="dxa"/>
          </w:tcPr>
          <w:p w14:paraId="48113A03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275" w:type="dxa"/>
          </w:tcPr>
          <w:p w14:paraId="57EB55A3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9919F9" w:rsidRPr="00A8300C" w14:paraId="1A4D8806" w14:textId="77777777" w:rsidTr="00DB5B71">
        <w:trPr>
          <w:trHeight w:val="422"/>
        </w:trPr>
        <w:tc>
          <w:tcPr>
            <w:tcW w:w="2546" w:type="dxa"/>
          </w:tcPr>
          <w:p w14:paraId="3D232D2E" w14:textId="0230AC50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nimalTypeID</w:t>
            </w:r>
            <w:proofErr w:type="spellEnd"/>
          </w:p>
        </w:tc>
        <w:tc>
          <w:tcPr>
            <w:tcW w:w="2221" w:type="dxa"/>
          </w:tcPr>
          <w:p w14:paraId="09891F1F" w14:textId="77777777" w:rsidR="009919F9" w:rsidRPr="00A8300C" w:rsidRDefault="008302C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2214" w:type="dxa"/>
          </w:tcPr>
          <w:p w14:paraId="6C7BA0D5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227" w:type="dxa"/>
          </w:tcPr>
          <w:p w14:paraId="5DD5EA89" w14:textId="77777777" w:rsidR="009919F9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9919F9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26" w:type="dxa"/>
          </w:tcPr>
          <w:p w14:paraId="72937DFB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75" w:type="dxa"/>
          </w:tcPr>
          <w:p w14:paraId="1F54FBD3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919F9" w:rsidRPr="00A8300C" w14:paraId="5F253B5C" w14:textId="77777777" w:rsidTr="00467AEE">
        <w:trPr>
          <w:trHeight w:val="572"/>
        </w:trPr>
        <w:tc>
          <w:tcPr>
            <w:tcW w:w="2546" w:type="dxa"/>
          </w:tcPr>
          <w:p w14:paraId="52F15AB9" w14:textId="0C6A44FA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nimalTypeName</w:t>
            </w:r>
            <w:proofErr w:type="spellEnd"/>
          </w:p>
        </w:tc>
        <w:tc>
          <w:tcPr>
            <w:tcW w:w="2221" w:type="dxa"/>
          </w:tcPr>
          <w:p w14:paraId="10325BE7" w14:textId="77777777" w:rsidR="009919F9" w:rsidRPr="00A8300C" w:rsidRDefault="008302C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9919F9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14" w:type="dxa"/>
          </w:tcPr>
          <w:p w14:paraId="76FC6795" w14:textId="77777777" w:rsidR="009919F9" w:rsidRPr="00A8300C" w:rsidRDefault="0064673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2227" w:type="dxa"/>
          </w:tcPr>
          <w:p w14:paraId="4C1EC7F3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26" w:type="dxa"/>
          </w:tcPr>
          <w:p w14:paraId="53E982D4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75" w:type="dxa"/>
          </w:tcPr>
          <w:p w14:paraId="404CD8C8" w14:textId="77777777" w:rsidR="009919F9" w:rsidRPr="00A8300C" w:rsidRDefault="009919F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169D62A" w14:textId="77777777" w:rsidR="00DB5B71" w:rsidRDefault="00DB5B71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</w:p>
    <w:p w14:paraId="1E4D3FAD" w14:textId="63E4F3CC" w:rsidR="003F167C" w:rsidRPr="00A8300C" w:rsidRDefault="003F167C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8300C">
        <w:rPr>
          <w:rFonts w:ascii="Arial" w:hAnsi="Arial" w:cs="Arial"/>
          <w:b/>
          <w:sz w:val="24"/>
          <w:szCs w:val="24"/>
        </w:rPr>
        <w:t>Owner:</w:t>
      </w:r>
    </w:p>
    <w:tbl>
      <w:tblPr>
        <w:tblStyle w:val="TableGrid"/>
        <w:tblW w:w="13740" w:type="dxa"/>
        <w:tblLook w:val="04A0" w:firstRow="1" w:lastRow="0" w:firstColumn="1" w:lastColumn="0" w:noHBand="0" w:noVBand="1"/>
      </w:tblPr>
      <w:tblGrid>
        <w:gridCol w:w="2286"/>
        <w:gridCol w:w="2286"/>
        <w:gridCol w:w="2284"/>
        <w:gridCol w:w="2287"/>
        <w:gridCol w:w="2287"/>
        <w:gridCol w:w="2310"/>
      </w:tblGrid>
      <w:tr w:rsidR="003F167C" w:rsidRPr="00A8300C" w14:paraId="55D4C4A7" w14:textId="77777777" w:rsidTr="00467AEE">
        <w:trPr>
          <w:trHeight w:val="454"/>
        </w:trPr>
        <w:tc>
          <w:tcPr>
            <w:tcW w:w="2286" w:type="dxa"/>
          </w:tcPr>
          <w:p w14:paraId="14909F20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86" w:type="dxa"/>
          </w:tcPr>
          <w:p w14:paraId="0B3548D9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84" w:type="dxa"/>
          </w:tcPr>
          <w:p w14:paraId="1638657B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87" w:type="dxa"/>
          </w:tcPr>
          <w:p w14:paraId="0C99DF73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87" w:type="dxa"/>
          </w:tcPr>
          <w:p w14:paraId="061E085C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10" w:type="dxa"/>
          </w:tcPr>
          <w:p w14:paraId="49337322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3F167C" w:rsidRPr="00A8300C" w14:paraId="5767D6A9" w14:textId="77777777" w:rsidTr="00467AEE">
        <w:trPr>
          <w:trHeight w:val="480"/>
        </w:trPr>
        <w:tc>
          <w:tcPr>
            <w:tcW w:w="2286" w:type="dxa"/>
          </w:tcPr>
          <w:p w14:paraId="5E892AAF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OwnerID</w:t>
            </w:r>
            <w:proofErr w:type="spellEnd"/>
          </w:p>
        </w:tc>
        <w:tc>
          <w:tcPr>
            <w:tcW w:w="2286" w:type="dxa"/>
          </w:tcPr>
          <w:p w14:paraId="4F376A9E" w14:textId="77777777" w:rsidR="003F167C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84" w:type="dxa"/>
          </w:tcPr>
          <w:p w14:paraId="1C021095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2287" w:type="dxa"/>
          </w:tcPr>
          <w:p w14:paraId="1642EE29" w14:textId="77777777" w:rsidR="003F167C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3F167C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87" w:type="dxa"/>
          </w:tcPr>
          <w:p w14:paraId="20B7600E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10" w:type="dxa"/>
          </w:tcPr>
          <w:p w14:paraId="35ECC5AA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167C" w:rsidRPr="00A8300C" w14:paraId="5BF4AA40" w14:textId="77777777" w:rsidTr="00467AEE">
        <w:trPr>
          <w:trHeight w:val="480"/>
        </w:trPr>
        <w:tc>
          <w:tcPr>
            <w:tcW w:w="2286" w:type="dxa"/>
          </w:tcPr>
          <w:p w14:paraId="162A0E58" w14:textId="3449E92B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OwnerName</w:t>
            </w:r>
            <w:proofErr w:type="spellEnd"/>
          </w:p>
        </w:tc>
        <w:tc>
          <w:tcPr>
            <w:tcW w:w="2286" w:type="dxa"/>
          </w:tcPr>
          <w:p w14:paraId="6674F4DF" w14:textId="77777777" w:rsidR="003F167C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3F167C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84" w:type="dxa"/>
          </w:tcPr>
          <w:p w14:paraId="2FE303FA" w14:textId="77777777" w:rsidR="003F167C" w:rsidRPr="00A8300C" w:rsidRDefault="0064673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2287" w:type="dxa"/>
          </w:tcPr>
          <w:p w14:paraId="331C560D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87" w:type="dxa"/>
          </w:tcPr>
          <w:p w14:paraId="611E0E75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10" w:type="dxa"/>
          </w:tcPr>
          <w:p w14:paraId="591D8142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F167C" w:rsidRPr="00A8300C" w14:paraId="6F2C12F4" w14:textId="77777777" w:rsidTr="00467AEE">
        <w:trPr>
          <w:trHeight w:val="320"/>
        </w:trPr>
        <w:tc>
          <w:tcPr>
            <w:tcW w:w="2286" w:type="dxa"/>
          </w:tcPr>
          <w:p w14:paraId="72C69D72" w14:textId="1282DD48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OwnerAddress</w:t>
            </w:r>
            <w:proofErr w:type="spellEnd"/>
          </w:p>
        </w:tc>
        <w:tc>
          <w:tcPr>
            <w:tcW w:w="2286" w:type="dxa"/>
          </w:tcPr>
          <w:p w14:paraId="48931374" w14:textId="77777777" w:rsidR="003F167C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47445C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84" w:type="dxa"/>
          </w:tcPr>
          <w:p w14:paraId="4D5E187D" w14:textId="77777777" w:rsidR="003F167C" w:rsidRPr="00A8300C" w:rsidRDefault="0064673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10</w:t>
            </w:r>
          </w:p>
        </w:tc>
        <w:tc>
          <w:tcPr>
            <w:tcW w:w="2287" w:type="dxa"/>
          </w:tcPr>
          <w:p w14:paraId="2DDE5AF6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87" w:type="dxa"/>
          </w:tcPr>
          <w:p w14:paraId="46546A41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10" w:type="dxa"/>
          </w:tcPr>
          <w:p w14:paraId="2F7D261E" w14:textId="77777777" w:rsidR="003F167C" w:rsidRPr="00A8300C" w:rsidRDefault="003F167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BC4B45E" w14:textId="416FD1A6" w:rsidR="00386E8A" w:rsidRPr="00E60588" w:rsidRDefault="00386E8A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E60588">
        <w:rPr>
          <w:rFonts w:ascii="Arial" w:hAnsi="Arial" w:cs="Arial"/>
          <w:b/>
          <w:sz w:val="24"/>
          <w:szCs w:val="24"/>
        </w:rPr>
        <w:t>Patient:</w:t>
      </w:r>
    </w:p>
    <w:tbl>
      <w:tblPr>
        <w:tblStyle w:val="TableGrid"/>
        <w:tblW w:w="13813" w:type="dxa"/>
        <w:tblLook w:val="04A0" w:firstRow="1" w:lastRow="0" w:firstColumn="1" w:lastColumn="0" w:noHBand="0" w:noVBand="1"/>
      </w:tblPr>
      <w:tblGrid>
        <w:gridCol w:w="2298"/>
        <w:gridCol w:w="2298"/>
        <w:gridCol w:w="2297"/>
        <w:gridCol w:w="2299"/>
        <w:gridCol w:w="2299"/>
        <w:gridCol w:w="2322"/>
      </w:tblGrid>
      <w:tr w:rsidR="00386E8A" w:rsidRPr="00A8300C" w14:paraId="55F460DC" w14:textId="77777777" w:rsidTr="00467AEE">
        <w:trPr>
          <w:trHeight w:val="595"/>
        </w:trPr>
        <w:tc>
          <w:tcPr>
            <w:tcW w:w="2298" w:type="dxa"/>
          </w:tcPr>
          <w:p w14:paraId="64483F15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98" w:type="dxa"/>
          </w:tcPr>
          <w:p w14:paraId="42A8E6AA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97" w:type="dxa"/>
          </w:tcPr>
          <w:p w14:paraId="64A5E005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99" w:type="dxa"/>
          </w:tcPr>
          <w:p w14:paraId="4A901EF8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99" w:type="dxa"/>
          </w:tcPr>
          <w:p w14:paraId="1600F34D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22" w:type="dxa"/>
          </w:tcPr>
          <w:p w14:paraId="3D829755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386E8A" w:rsidRPr="00A8300C" w14:paraId="2AA4310A" w14:textId="77777777" w:rsidTr="00467AEE">
        <w:trPr>
          <w:trHeight w:val="630"/>
        </w:trPr>
        <w:tc>
          <w:tcPr>
            <w:tcW w:w="2298" w:type="dxa"/>
          </w:tcPr>
          <w:p w14:paraId="4F1B9CF1" w14:textId="6B89E9FF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PatientID</w:t>
            </w:r>
            <w:proofErr w:type="spellEnd"/>
          </w:p>
        </w:tc>
        <w:tc>
          <w:tcPr>
            <w:tcW w:w="2298" w:type="dxa"/>
          </w:tcPr>
          <w:p w14:paraId="7160B692" w14:textId="77777777" w:rsidR="00386E8A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97" w:type="dxa"/>
          </w:tcPr>
          <w:p w14:paraId="2648E3E5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299" w:type="dxa"/>
          </w:tcPr>
          <w:p w14:paraId="555B8E8C" w14:textId="77777777" w:rsidR="00386E8A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386E8A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99" w:type="dxa"/>
          </w:tcPr>
          <w:p w14:paraId="34788034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22" w:type="dxa"/>
          </w:tcPr>
          <w:p w14:paraId="0DDB2196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86E8A" w:rsidRPr="00A8300C" w14:paraId="40654244" w14:textId="77777777" w:rsidTr="00467AEE">
        <w:trPr>
          <w:trHeight w:val="630"/>
        </w:trPr>
        <w:tc>
          <w:tcPr>
            <w:tcW w:w="2298" w:type="dxa"/>
          </w:tcPr>
          <w:p w14:paraId="4FC2E2BC" w14:textId="24E2BA93" w:rsidR="00386E8A" w:rsidRPr="00DB5B71" w:rsidRDefault="00386E8A" w:rsidP="000B4E23">
            <w:pPr>
              <w:spacing w:line="480" w:lineRule="auto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OwnerID</w:t>
            </w:r>
            <w:proofErr w:type="spellEnd"/>
            <w:r w:rsidR="00C4611D" w:rsidRPr="00A8300C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2298" w:type="dxa"/>
          </w:tcPr>
          <w:p w14:paraId="02813306" w14:textId="77777777" w:rsidR="00386E8A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97" w:type="dxa"/>
          </w:tcPr>
          <w:p w14:paraId="318F0FCC" w14:textId="77777777" w:rsidR="00386E8A" w:rsidRPr="00A8300C" w:rsidRDefault="00C4611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2299" w:type="dxa"/>
          </w:tcPr>
          <w:p w14:paraId="585DDBCD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99" w:type="dxa"/>
          </w:tcPr>
          <w:p w14:paraId="23C63E63" w14:textId="77777777" w:rsidR="00386E8A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C4611D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22" w:type="dxa"/>
          </w:tcPr>
          <w:p w14:paraId="0754198F" w14:textId="77777777" w:rsidR="00386E8A" w:rsidRPr="00A8300C" w:rsidRDefault="00C4611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Owner</w:t>
            </w:r>
          </w:p>
        </w:tc>
      </w:tr>
      <w:tr w:rsidR="00386E8A" w:rsidRPr="00A8300C" w14:paraId="7BD8CB07" w14:textId="77777777" w:rsidTr="00467AEE">
        <w:trPr>
          <w:trHeight w:val="630"/>
        </w:trPr>
        <w:tc>
          <w:tcPr>
            <w:tcW w:w="2298" w:type="dxa"/>
          </w:tcPr>
          <w:p w14:paraId="6A431C2E" w14:textId="291C5246" w:rsidR="00386E8A" w:rsidRPr="00DB5B71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nimalTypeID</w:t>
            </w:r>
            <w:proofErr w:type="spellEnd"/>
            <w:r w:rsidR="000238FE" w:rsidRPr="00A8300C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298" w:type="dxa"/>
          </w:tcPr>
          <w:p w14:paraId="2B9CF3C5" w14:textId="77777777" w:rsidR="00386E8A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97" w:type="dxa"/>
          </w:tcPr>
          <w:p w14:paraId="3F4084FD" w14:textId="77777777" w:rsidR="00386E8A" w:rsidRPr="00A8300C" w:rsidRDefault="00C4611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299" w:type="dxa"/>
          </w:tcPr>
          <w:p w14:paraId="293AAF22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99" w:type="dxa"/>
          </w:tcPr>
          <w:p w14:paraId="4B5D814B" w14:textId="77777777" w:rsidR="00386E8A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C4611D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22" w:type="dxa"/>
          </w:tcPr>
          <w:p w14:paraId="5D360132" w14:textId="77777777" w:rsidR="00386E8A" w:rsidRPr="00A8300C" w:rsidRDefault="00C4611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nimalType</w:t>
            </w:r>
            <w:proofErr w:type="spellEnd"/>
          </w:p>
        </w:tc>
      </w:tr>
      <w:tr w:rsidR="00386E8A" w:rsidRPr="00A8300C" w14:paraId="31165A9E" w14:textId="77777777" w:rsidTr="00467AEE">
        <w:trPr>
          <w:trHeight w:val="630"/>
        </w:trPr>
        <w:tc>
          <w:tcPr>
            <w:tcW w:w="2298" w:type="dxa"/>
          </w:tcPr>
          <w:p w14:paraId="46390384" w14:textId="3E8D1C19" w:rsidR="00386E8A" w:rsidRPr="00DB5B71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PatientName</w:t>
            </w:r>
            <w:proofErr w:type="spellEnd"/>
          </w:p>
        </w:tc>
        <w:tc>
          <w:tcPr>
            <w:tcW w:w="2298" w:type="dxa"/>
          </w:tcPr>
          <w:p w14:paraId="1448A83C" w14:textId="77777777" w:rsidR="00386E8A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3F167C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97" w:type="dxa"/>
          </w:tcPr>
          <w:p w14:paraId="426AD200" w14:textId="77777777" w:rsidR="00386E8A" w:rsidRPr="00A8300C" w:rsidRDefault="0064673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70</w:t>
            </w:r>
          </w:p>
        </w:tc>
        <w:tc>
          <w:tcPr>
            <w:tcW w:w="2299" w:type="dxa"/>
          </w:tcPr>
          <w:p w14:paraId="1707196D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99" w:type="dxa"/>
          </w:tcPr>
          <w:p w14:paraId="066732C2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22" w:type="dxa"/>
          </w:tcPr>
          <w:p w14:paraId="4012ECE1" w14:textId="77777777" w:rsidR="00386E8A" w:rsidRPr="00A8300C" w:rsidRDefault="00386E8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419F21EF" w14:textId="77777777" w:rsidR="00AA0E94" w:rsidRPr="00A8300C" w:rsidRDefault="00AA0E94" w:rsidP="000B4E23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10E5B30E" w14:textId="77777777" w:rsidR="00635DE6" w:rsidRPr="00AD1F47" w:rsidRDefault="00635DE6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D1F47">
        <w:rPr>
          <w:rFonts w:ascii="Arial" w:hAnsi="Arial" w:cs="Arial"/>
          <w:b/>
          <w:sz w:val="24"/>
          <w:szCs w:val="24"/>
        </w:rPr>
        <w:t>Vet:</w:t>
      </w:r>
    </w:p>
    <w:tbl>
      <w:tblPr>
        <w:tblStyle w:val="TableGrid"/>
        <w:tblW w:w="13903" w:type="dxa"/>
        <w:tblLook w:val="04A0" w:firstRow="1" w:lastRow="0" w:firstColumn="1" w:lastColumn="0" w:noHBand="0" w:noVBand="1"/>
      </w:tblPr>
      <w:tblGrid>
        <w:gridCol w:w="2313"/>
        <w:gridCol w:w="2313"/>
        <w:gridCol w:w="2312"/>
        <w:gridCol w:w="2314"/>
        <w:gridCol w:w="2314"/>
        <w:gridCol w:w="2337"/>
      </w:tblGrid>
      <w:tr w:rsidR="00635DE6" w:rsidRPr="00A8300C" w14:paraId="3BD8D068" w14:textId="77777777" w:rsidTr="00AD1F47">
        <w:trPr>
          <w:trHeight w:val="557"/>
        </w:trPr>
        <w:tc>
          <w:tcPr>
            <w:tcW w:w="2313" w:type="dxa"/>
          </w:tcPr>
          <w:p w14:paraId="5712E2C5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313" w:type="dxa"/>
          </w:tcPr>
          <w:p w14:paraId="0A9292BC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312" w:type="dxa"/>
          </w:tcPr>
          <w:p w14:paraId="3413F0BE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314" w:type="dxa"/>
          </w:tcPr>
          <w:p w14:paraId="7C077692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314" w:type="dxa"/>
          </w:tcPr>
          <w:p w14:paraId="455CBF2B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37" w:type="dxa"/>
          </w:tcPr>
          <w:p w14:paraId="121E9F7A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635DE6" w:rsidRPr="00A8300C" w14:paraId="5889D536" w14:textId="77777777" w:rsidTr="00AD1F47">
        <w:trPr>
          <w:trHeight w:val="590"/>
        </w:trPr>
        <w:tc>
          <w:tcPr>
            <w:tcW w:w="2313" w:type="dxa"/>
          </w:tcPr>
          <w:p w14:paraId="68B62B59" w14:textId="467BCEA9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VetID</w:t>
            </w:r>
            <w:proofErr w:type="spellEnd"/>
          </w:p>
        </w:tc>
        <w:tc>
          <w:tcPr>
            <w:tcW w:w="2313" w:type="dxa"/>
          </w:tcPr>
          <w:p w14:paraId="2FA9F53C" w14:textId="77777777" w:rsidR="00635DE6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312" w:type="dxa"/>
          </w:tcPr>
          <w:p w14:paraId="2631DAF6" w14:textId="77777777" w:rsidR="00635DE6" w:rsidRPr="00A8300C" w:rsidRDefault="00C23DC2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2314" w:type="dxa"/>
          </w:tcPr>
          <w:p w14:paraId="61A9D2E0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es</w:t>
            </w:r>
          </w:p>
        </w:tc>
        <w:tc>
          <w:tcPr>
            <w:tcW w:w="2314" w:type="dxa"/>
          </w:tcPr>
          <w:p w14:paraId="4B0BCE77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7" w:type="dxa"/>
          </w:tcPr>
          <w:p w14:paraId="1EFC8512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635DE6" w:rsidRPr="00A8300C" w14:paraId="492676C3" w14:textId="77777777" w:rsidTr="00AD1F47">
        <w:trPr>
          <w:trHeight w:val="590"/>
        </w:trPr>
        <w:tc>
          <w:tcPr>
            <w:tcW w:w="2313" w:type="dxa"/>
          </w:tcPr>
          <w:p w14:paraId="3EE7E4F4" w14:textId="16B41299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VetName</w:t>
            </w:r>
            <w:proofErr w:type="spellEnd"/>
          </w:p>
        </w:tc>
        <w:tc>
          <w:tcPr>
            <w:tcW w:w="2313" w:type="dxa"/>
          </w:tcPr>
          <w:p w14:paraId="61473064" w14:textId="77777777" w:rsidR="00635DE6" w:rsidRPr="00A8300C" w:rsidRDefault="001A155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635DE6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312" w:type="dxa"/>
          </w:tcPr>
          <w:p w14:paraId="03185EAC" w14:textId="77777777" w:rsidR="00635DE6" w:rsidRPr="00A8300C" w:rsidRDefault="00D12503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2314" w:type="dxa"/>
          </w:tcPr>
          <w:p w14:paraId="58F4A701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14" w:type="dxa"/>
          </w:tcPr>
          <w:p w14:paraId="3CB7A5E3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7" w:type="dxa"/>
          </w:tcPr>
          <w:p w14:paraId="6C63BBBF" w14:textId="77777777" w:rsidR="00635DE6" w:rsidRPr="00A8300C" w:rsidRDefault="00635DE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73B52E91" w14:textId="77777777" w:rsidR="00DB5B71" w:rsidRDefault="00DB5B71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</w:p>
    <w:p w14:paraId="5343C5F6" w14:textId="153A2BF6" w:rsidR="005B330C" w:rsidRPr="00AD1F47" w:rsidRDefault="005B330C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D1F47">
        <w:rPr>
          <w:rFonts w:ascii="Arial" w:hAnsi="Arial" w:cs="Arial"/>
          <w:b/>
          <w:sz w:val="24"/>
          <w:szCs w:val="24"/>
        </w:rPr>
        <w:t>Appo</w:t>
      </w:r>
      <w:r w:rsidR="008302CD" w:rsidRPr="00AD1F47">
        <w:rPr>
          <w:rFonts w:ascii="Arial" w:hAnsi="Arial" w:cs="Arial"/>
          <w:b/>
          <w:sz w:val="24"/>
          <w:szCs w:val="24"/>
        </w:rPr>
        <w:t>int</w:t>
      </w:r>
      <w:r w:rsidRPr="00AD1F47">
        <w:rPr>
          <w:rFonts w:ascii="Arial" w:hAnsi="Arial" w:cs="Arial"/>
          <w:b/>
          <w:sz w:val="24"/>
          <w:szCs w:val="24"/>
        </w:rPr>
        <w:t>ment:</w:t>
      </w:r>
    </w:p>
    <w:tbl>
      <w:tblPr>
        <w:tblStyle w:val="TableGrid"/>
        <w:tblW w:w="13753" w:type="dxa"/>
        <w:tblLook w:val="04A0" w:firstRow="1" w:lastRow="0" w:firstColumn="1" w:lastColumn="0" w:noHBand="0" w:noVBand="1"/>
      </w:tblPr>
      <w:tblGrid>
        <w:gridCol w:w="3250"/>
        <w:gridCol w:w="2110"/>
        <w:gridCol w:w="2033"/>
        <w:gridCol w:w="2070"/>
        <w:gridCol w:w="2066"/>
        <w:gridCol w:w="2224"/>
      </w:tblGrid>
      <w:tr w:rsidR="005B330C" w:rsidRPr="00A8300C" w14:paraId="71D1A20D" w14:textId="77777777" w:rsidTr="00AD1F47">
        <w:trPr>
          <w:trHeight w:val="594"/>
        </w:trPr>
        <w:tc>
          <w:tcPr>
            <w:tcW w:w="3250" w:type="dxa"/>
          </w:tcPr>
          <w:p w14:paraId="6A0E41D6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110" w:type="dxa"/>
          </w:tcPr>
          <w:p w14:paraId="400095EB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033" w:type="dxa"/>
          </w:tcPr>
          <w:p w14:paraId="718436C7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070" w:type="dxa"/>
          </w:tcPr>
          <w:p w14:paraId="78366B66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066" w:type="dxa"/>
          </w:tcPr>
          <w:p w14:paraId="5AC312AD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224" w:type="dxa"/>
          </w:tcPr>
          <w:p w14:paraId="08B062F9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5B330C" w:rsidRPr="00A8300C" w14:paraId="7041DEC4" w14:textId="77777777" w:rsidTr="00AD1F47">
        <w:trPr>
          <w:trHeight w:val="629"/>
        </w:trPr>
        <w:tc>
          <w:tcPr>
            <w:tcW w:w="3250" w:type="dxa"/>
          </w:tcPr>
          <w:p w14:paraId="2674C097" w14:textId="08C86558" w:rsidR="005B330C" w:rsidRPr="00A8300C" w:rsidRDefault="005B330C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NO</w:t>
            </w:r>
            <w:proofErr w:type="spellEnd"/>
          </w:p>
        </w:tc>
        <w:tc>
          <w:tcPr>
            <w:tcW w:w="2110" w:type="dxa"/>
          </w:tcPr>
          <w:p w14:paraId="680D244A" w14:textId="77777777" w:rsidR="005B330C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033" w:type="dxa"/>
          </w:tcPr>
          <w:p w14:paraId="5B361701" w14:textId="77777777" w:rsidR="005B330C" w:rsidRPr="00A8300C" w:rsidRDefault="00340E08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2070" w:type="dxa"/>
          </w:tcPr>
          <w:p w14:paraId="451D5F53" w14:textId="77777777" w:rsidR="005B330C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5B330C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066" w:type="dxa"/>
          </w:tcPr>
          <w:p w14:paraId="12DEC474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24" w:type="dxa"/>
          </w:tcPr>
          <w:p w14:paraId="07234CB1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5B330C" w:rsidRPr="00A8300C" w14:paraId="62F4B463" w14:textId="77777777" w:rsidTr="00AD1F47">
        <w:trPr>
          <w:trHeight w:val="629"/>
        </w:trPr>
        <w:tc>
          <w:tcPr>
            <w:tcW w:w="3250" w:type="dxa"/>
          </w:tcPr>
          <w:p w14:paraId="2A0BF573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PatientID</w:t>
            </w:r>
            <w:proofErr w:type="spellEnd"/>
          </w:p>
        </w:tc>
        <w:tc>
          <w:tcPr>
            <w:tcW w:w="2110" w:type="dxa"/>
          </w:tcPr>
          <w:p w14:paraId="27D3F427" w14:textId="77777777" w:rsidR="005B330C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033" w:type="dxa"/>
          </w:tcPr>
          <w:p w14:paraId="094A3890" w14:textId="77777777" w:rsidR="005B330C" w:rsidRPr="00A8300C" w:rsidRDefault="007E2577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070" w:type="dxa"/>
          </w:tcPr>
          <w:p w14:paraId="7F68AF38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66" w:type="dxa"/>
          </w:tcPr>
          <w:p w14:paraId="6E16FF69" w14:textId="77777777" w:rsidR="005B330C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5B330C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24" w:type="dxa"/>
          </w:tcPr>
          <w:p w14:paraId="035159F5" w14:textId="77777777" w:rsidR="005B330C" w:rsidRPr="00A8300C" w:rsidRDefault="007E2577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atient</w:t>
            </w:r>
          </w:p>
        </w:tc>
      </w:tr>
      <w:tr w:rsidR="008C7D2F" w:rsidRPr="00A8300C" w14:paraId="5D2D26A7" w14:textId="77777777" w:rsidTr="00AD1F47">
        <w:trPr>
          <w:trHeight w:val="629"/>
        </w:trPr>
        <w:tc>
          <w:tcPr>
            <w:tcW w:w="3250" w:type="dxa"/>
          </w:tcPr>
          <w:p w14:paraId="60B9367F" w14:textId="77777777" w:rsidR="008C7D2F" w:rsidRPr="00A8300C" w:rsidRDefault="008C7D2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VetID</w:t>
            </w:r>
            <w:proofErr w:type="spellEnd"/>
          </w:p>
        </w:tc>
        <w:tc>
          <w:tcPr>
            <w:tcW w:w="2110" w:type="dxa"/>
          </w:tcPr>
          <w:p w14:paraId="3C6C92A2" w14:textId="77777777" w:rsidR="008C7D2F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033" w:type="dxa"/>
          </w:tcPr>
          <w:p w14:paraId="2C422B4B" w14:textId="77777777" w:rsidR="008C7D2F" w:rsidRPr="00A8300C" w:rsidRDefault="008C7D2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2070" w:type="dxa"/>
          </w:tcPr>
          <w:p w14:paraId="018398F1" w14:textId="77777777" w:rsidR="008C7D2F" w:rsidRPr="00A8300C" w:rsidRDefault="008C7D2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66" w:type="dxa"/>
          </w:tcPr>
          <w:p w14:paraId="308F0DF9" w14:textId="77777777" w:rsidR="008C7D2F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8C7D2F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24" w:type="dxa"/>
          </w:tcPr>
          <w:p w14:paraId="7B17DAAD" w14:textId="77777777" w:rsidR="008C7D2F" w:rsidRPr="00A8300C" w:rsidRDefault="008C7D2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et</w:t>
            </w:r>
          </w:p>
        </w:tc>
      </w:tr>
      <w:tr w:rsidR="00077162" w:rsidRPr="00A8300C" w14:paraId="5830BAD5" w14:textId="77777777" w:rsidTr="00AD1F47">
        <w:trPr>
          <w:trHeight w:val="629"/>
        </w:trPr>
        <w:tc>
          <w:tcPr>
            <w:tcW w:w="3250" w:type="dxa"/>
          </w:tcPr>
          <w:p w14:paraId="72D0D2C9" w14:textId="0AE48D68" w:rsidR="005B330C" w:rsidRPr="00DB5B71" w:rsidRDefault="00A9642B" w:rsidP="00DB5B71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Date</w:t>
            </w:r>
            <w:proofErr w:type="spellEnd"/>
          </w:p>
        </w:tc>
        <w:tc>
          <w:tcPr>
            <w:tcW w:w="2110" w:type="dxa"/>
          </w:tcPr>
          <w:p w14:paraId="50336A45" w14:textId="77777777" w:rsidR="005B330C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</w:t>
            </w:r>
            <w:r w:rsidR="00C56C60" w:rsidRPr="00A8300C">
              <w:rPr>
                <w:rFonts w:ascii="Arial" w:hAnsi="Arial" w:cs="Arial"/>
                <w:sz w:val="24"/>
                <w:szCs w:val="24"/>
              </w:rPr>
              <w:t>ate</w:t>
            </w:r>
          </w:p>
        </w:tc>
        <w:tc>
          <w:tcPr>
            <w:tcW w:w="2033" w:type="dxa"/>
          </w:tcPr>
          <w:p w14:paraId="5F80BFA4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0" w:type="dxa"/>
          </w:tcPr>
          <w:p w14:paraId="6944E9F7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66" w:type="dxa"/>
          </w:tcPr>
          <w:p w14:paraId="13D09E72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24" w:type="dxa"/>
          </w:tcPr>
          <w:p w14:paraId="455B3C9A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A9642B" w:rsidRPr="00A8300C" w14:paraId="4466C501" w14:textId="77777777" w:rsidTr="00AD1F47">
        <w:trPr>
          <w:trHeight w:val="629"/>
        </w:trPr>
        <w:tc>
          <w:tcPr>
            <w:tcW w:w="3250" w:type="dxa"/>
          </w:tcPr>
          <w:p w14:paraId="1F109B29" w14:textId="7D11773D" w:rsidR="00A9642B" w:rsidRPr="00A8300C" w:rsidRDefault="00A9642B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Time</w:t>
            </w:r>
            <w:proofErr w:type="spellEnd"/>
          </w:p>
        </w:tc>
        <w:tc>
          <w:tcPr>
            <w:tcW w:w="2110" w:type="dxa"/>
          </w:tcPr>
          <w:p w14:paraId="5B1D475D" w14:textId="77777777" w:rsidR="00A9642B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t</w:t>
            </w:r>
            <w:r w:rsidR="00A9642B" w:rsidRPr="00A8300C">
              <w:rPr>
                <w:rFonts w:ascii="Arial" w:hAnsi="Arial" w:cs="Arial"/>
                <w:sz w:val="24"/>
                <w:szCs w:val="24"/>
              </w:rPr>
              <w:t>ime</w:t>
            </w:r>
          </w:p>
        </w:tc>
        <w:tc>
          <w:tcPr>
            <w:tcW w:w="2033" w:type="dxa"/>
          </w:tcPr>
          <w:p w14:paraId="0D47A1F7" w14:textId="77777777" w:rsidR="00A9642B" w:rsidRPr="00A8300C" w:rsidRDefault="00A9642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0" w:type="dxa"/>
          </w:tcPr>
          <w:p w14:paraId="101D38C8" w14:textId="77777777" w:rsidR="00A9642B" w:rsidRPr="00A8300C" w:rsidRDefault="00A9642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66" w:type="dxa"/>
          </w:tcPr>
          <w:p w14:paraId="4C17FF09" w14:textId="77777777" w:rsidR="00A9642B" w:rsidRPr="00A8300C" w:rsidRDefault="00A9642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24" w:type="dxa"/>
          </w:tcPr>
          <w:p w14:paraId="4F9FE6D1" w14:textId="77777777" w:rsidR="00A9642B" w:rsidRPr="00A8300C" w:rsidRDefault="00A9642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77162" w:rsidRPr="00A8300C" w14:paraId="44374D1A" w14:textId="77777777" w:rsidTr="00AD1F47">
        <w:trPr>
          <w:trHeight w:val="629"/>
        </w:trPr>
        <w:tc>
          <w:tcPr>
            <w:tcW w:w="3250" w:type="dxa"/>
          </w:tcPr>
          <w:p w14:paraId="6C20275D" w14:textId="221862A9" w:rsidR="005B330C" w:rsidRPr="00DB5B71" w:rsidRDefault="005B330C" w:rsidP="00DB5B71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Cost</w:t>
            </w:r>
            <w:proofErr w:type="spellEnd"/>
          </w:p>
        </w:tc>
        <w:tc>
          <w:tcPr>
            <w:tcW w:w="2110" w:type="dxa"/>
          </w:tcPr>
          <w:p w14:paraId="2892FAD8" w14:textId="77777777" w:rsidR="005B330C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</w:t>
            </w:r>
            <w:r w:rsidR="00DD2678" w:rsidRPr="00A8300C">
              <w:rPr>
                <w:rFonts w:ascii="Arial" w:hAnsi="Arial" w:cs="Arial"/>
                <w:sz w:val="24"/>
                <w:szCs w:val="24"/>
              </w:rPr>
              <w:t>loat</w:t>
            </w:r>
          </w:p>
        </w:tc>
        <w:tc>
          <w:tcPr>
            <w:tcW w:w="2033" w:type="dxa"/>
          </w:tcPr>
          <w:p w14:paraId="29AE0537" w14:textId="77777777" w:rsidR="005B330C" w:rsidRPr="00A8300C" w:rsidRDefault="00A550A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2070" w:type="dxa"/>
          </w:tcPr>
          <w:p w14:paraId="140AD32B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66" w:type="dxa"/>
          </w:tcPr>
          <w:p w14:paraId="7E53D755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24" w:type="dxa"/>
          </w:tcPr>
          <w:p w14:paraId="7178D95A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077162" w:rsidRPr="00A8300C" w14:paraId="04E9645A" w14:textId="77777777" w:rsidTr="00AD1F47">
        <w:trPr>
          <w:trHeight w:val="437"/>
        </w:trPr>
        <w:tc>
          <w:tcPr>
            <w:tcW w:w="3250" w:type="dxa"/>
          </w:tcPr>
          <w:p w14:paraId="1895BE95" w14:textId="77777777" w:rsidR="005B330C" w:rsidRPr="00A8300C" w:rsidRDefault="005B330C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Details</w:t>
            </w:r>
            <w:proofErr w:type="spellEnd"/>
          </w:p>
        </w:tc>
        <w:tc>
          <w:tcPr>
            <w:tcW w:w="2110" w:type="dxa"/>
          </w:tcPr>
          <w:p w14:paraId="43BD0F54" w14:textId="77777777" w:rsidR="005B330C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5B330C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033" w:type="dxa"/>
          </w:tcPr>
          <w:p w14:paraId="4701E201" w14:textId="77777777" w:rsidR="005B330C" w:rsidRPr="00A8300C" w:rsidRDefault="0064673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2070" w:type="dxa"/>
          </w:tcPr>
          <w:p w14:paraId="2E482E0F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66" w:type="dxa"/>
          </w:tcPr>
          <w:p w14:paraId="221BCC4B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24" w:type="dxa"/>
          </w:tcPr>
          <w:p w14:paraId="1F7920BB" w14:textId="77777777" w:rsidR="005B330C" w:rsidRPr="00A8300C" w:rsidRDefault="005B330C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08BB8FF0" w14:textId="77777777" w:rsidR="00826B1E" w:rsidRPr="00A8300C" w:rsidRDefault="00826B1E" w:rsidP="000B4E23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1E8DA95B" w14:textId="77777777" w:rsidR="00102F74" w:rsidRPr="00A8300C" w:rsidRDefault="00102F74" w:rsidP="000B4E23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10A4AA0E" w14:textId="77777777" w:rsidR="00102F74" w:rsidRPr="00AD6E0D" w:rsidRDefault="00102F74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D6E0D">
        <w:rPr>
          <w:rFonts w:ascii="Arial" w:hAnsi="Arial" w:cs="Arial"/>
          <w:b/>
          <w:sz w:val="24"/>
          <w:szCs w:val="24"/>
        </w:rPr>
        <w:lastRenderedPageBreak/>
        <w:t>Hospital:</w:t>
      </w:r>
    </w:p>
    <w:tbl>
      <w:tblPr>
        <w:tblStyle w:val="TableGrid"/>
        <w:tblW w:w="14054" w:type="dxa"/>
        <w:tblLook w:val="04A0" w:firstRow="1" w:lastRow="0" w:firstColumn="1" w:lastColumn="0" w:noHBand="0" w:noVBand="1"/>
      </w:tblPr>
      <w:tblGrid>
        <w:gridCol w:w="2610"/>
        <w:gridCol w:w="2277"/>
        <w:gridCol w:w="2270"/>
        <w:gridCol w:w="2283"/>
        <w:gridCol w:w="2282"/>
        <w:gridCol w:w="2332"/>
      </w:tblGrid>
      <w:tr w:rsidR="00102F74" w:rsidRPr="00A8300C" w14:paraId="0118E8B9" w14:textId="77777777" w:rsidTr="00AD1F47">
        <w:trPr>
          <w:trHeight w:val="646"/>
        </w:trPr>
        <w:tc>
          <w:tcPr>
            <w:tcW w:w="2610" w:type="dxa"/>
          </w:tcPr>
          <w:p w14:paraId="181C88DF" w14:textId="77777777" w:rsidR="00102F74" w:rsidRPr="00A8300C" w:rsidRDefault="00102F7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77" w:type="dxa"/>
          </w:tcPr>
          <w:p w14:paraId="19BB85D1" w14:textId="77777777" w:rsidR="00102F74" w:rsidRPr="00A8300C" w:rsidRDefault="00102F7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70" w:type="dxa"/>
          </w:tcPr>
          <w:p w14:paraId="4A095C3F" w14:textId="77777777" w:rsidR="00102F74" w:rsidRPr="00A8300C" w:rsidRDefault="00102F7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83" w:type="dxa"/>
          </w:tcPr>
          <w:p w14:paraId="6424B500" w14:textId="77777777" w:rsidR="00102F74" w:rsidRPr="00A8300C" w:rsidRDefault="00102F7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82" w:type="dxa"/>
          </w:tcPr>
          <w:p w14:paraId="6F40B237" w14:textId="77777777" w:rsidR="00102F74" w:rsidRPr="00A8300C" w:rsidRDefault="00102F7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32" w:type="dxa"/>
          </w:tcPr>
          <w:p w14:paraId="2001D36E" w14:textId="77777777" w:rsidR="00102F74" w:rsidRPr="00A8300C" w:rsidRDefault="00102F7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8203DB" w:rsidRPr="00A8300C" w14:paraId="05E220E0" w14:textId="77777777" w:rsidTr="00AD1F47">
        <w:trPr>
          <w:trHeight w:val="684"/>
        </w:trPr>
        <w:tc>
          <w:tcPr>
            <w:tcW w:w="2610" w:type="dxa"/>
          </w:tcPr>
          <w:p w14:paraId="33A4B8CE" w14:textId="77777777" w:rsidR="008203DB" w:rsidRPr="00A8300C" w:rsidRDefault="008203DB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HospitalID</w:t>
            </w:r>
            <w:proofErr w:type="spellEnd"/>
          </w:p>
        </w:tc>
        <w:tc>
          <w:tcPr>
            <w:tcW w:w="2277" w:type="dxa"/>
          </w:tcPr>
          <w:p w14:paraId="51528822" w14:textId="77777777" w:rsidR="008203DB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70" w:type="dxa"/>
          </w:tcPr>
          <w:p w14:paraId="663D68C3" w14:textId="77777777" w:rsidR="008203DB" w:rsidRPr="00A8300C" w:rsidRDefault="008203D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283" w:type="dxa"/>
          </w:tcPr>
          <w:p w14:paraId="5CE8F248" w14:textId="77777777" w:rsidR="008203DB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8203DB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82" w:type="dxa"/>
          </w:tcPr>
          <w:p w14:paraId="6FA38E24" w14:textId="77777777" w:rsidR="008203DB" w:rsidRPr="00A8300C" w:rsidRDefault="008203D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2" w:type="dxa"/>
          </w:tcPr>
          <w:p w14:paraId="7091010C" w14:textId="77777777" w:rsidR="008203DB" w:rsidRPr="00A8300C" w:rsidRDefault="008203D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8203DB" w:rsidRPr="00A8300C" w14:paraId="704B6B71" w14:textId="77777777" w:rsidTr="00AD1F47">
        <w:trPr>
          <w:trHeight w:val="684"/>
        </w:trPr>
        <w:tc>
          <w:tcPr>
            <w:tcW w:w="2610" w:type="dxa"/>
          </w:tcPr>
          <w:p w14:paraId="4F13DA0F" w14:textId="77777777" w:rsidR="008203DB" w:rsidRPr="00A8300C" w:rsidRDefault="008203DB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HospitalName</w:t>
            </w:r>
            <w:proofErr w:type="spellEnd"/>
          </w:p>
        </w:tc>
        <w:tc>
          <w:tcPr>
            <w:tcW w:w="2277" w:type="dxa"/>
          </w:tcPr>
          <w:p w14:paraId="47A1637D" w14:textId="77777777" w:rsidR="008203DB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8203DB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70" w:type="dxa"/>
          </w:tcPr>
          <w:p w14:paraId="15729DC9" w14:textId="77777777" w:rsidR="008203DB" w:rsidRPr="00A8300C" w:rsidRDefault="009862D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20</w:t>
            </w:r>
          </w:p>
        </w:tc>
        <w:tc>
          <w:tcPr>
            <w:tcW w:w="2283" w:type="dxa"/>
          </w:tcPr>
          <w:p w14:paraId="691BE6A8" w14:textId="77777777" w:rsidR="008203DB" w:rsidRPr="00A8300C" w:rsidRDefault="008203D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82" w:type="dxa"/>
          </w:tcPr>
          <w:p w14:paraId="6E6CB589" w14:textId="77777777" w:rsidR="008203DB" w:rsidRPr="00A8300C" w:rsidRDefault="008203D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2" w:type="dxa"/>
          </w:tcPr>
          <w:p w14:paraId="5B7D484C" w14:textId="77777777" w:rsidR="008203DB" w:rsidRPr="00A8300C" w:rsidRDefault="008203D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865B41B" w14:textId="77777777" w:rsidR="00102F74" w:rsidRPr="00A8300C" w:rsidRDefault="00102F74" w:rsidP="000B4E23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10BB3293" w14:textId="77777777" w:rsidR="00826B1E" w:rsidRPr="00AD6E0D" w:rsidRDefault="00826B1E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D6E0D">
        <w:rPr>
          <w:rFonts w:ascii="Arial" w:hAnsi="Arial" w:cs="Arial"/>
          <w:b/>
          <w:sz w:val="24"/>
          <w:szCs w:val="24"/>
        </w:rPr>
        <w:t>Treatment:</w:t>
      </w:r>
    </w:p>
    <w:tbl>
      <w:tblPr>
        <w:tblStyle w:val="TableGrid"/>
        <w:tblW w:w="14069" w:type="dxa"/>
        <w:tblLook w:val="04A0" w:firstRow="1" w:lastRow="0" w:firstColumn="1" w:lastColumn="0" w:noHBand="0" w:noVBand="1"/>
      </w:tblPr>
      <w:tblGrid>
        <w:gridCol w:w="2822"/>
        <w:gridCol w:w="2235"/>
        <w:gridCol w:w="2222"/>
        <w:gridCol w:w="2241"/>
        <w:gridCol w:w="2239"/>
        <w:gridCol w:w="2310"/>
      </w:tblGrid>
      <w:tr w:rsidR="00826B1E" w:rsidRPr="00A8300C" w14:paraId="25CC3D3A" w14:textId="77777777" w:rsidTr="00AD1F47">
        <w:trPr>
          <w:trHeight w:val="601"/>
        </w:trPr>
        <w:tc>
          <w:tcPr>
            <w:tcW w:w="2822" w:type="dxa"/>
          </w:tcPr>
          <w:p w14:paraId="788FDECE" w14:textId="77777777" w:rsidR="00826B1E" w:rsidRPr="00A8300C" w:rsidRDefault="00826B1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35" w:type="dxa"/>
          </w:tcPr>
          <w:p w14:paraId="426387E3" w14:textId="77777777" w:rsidR="00826B1E" w:rsidRPr="00A8300C" w:rsidRDefault="00826B1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22" w:type="dxa"/>
          </w:tcPr>
          <w:p w14:paraId="7F60DD76" w14:textId="77777777" w:rsidR="00826B1E" w:rsidRPr="00A8300C" w:rsidRDefault="00826B1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41" w:type="dxa"/>
          </w:tcPr>
          <w:p w14:paraId="421CFB71" w14:textId="77777777" w:rsidR="00826B1E" w:rsidRPr="00A8300C" w:rsidRDefault="00826B1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39" w:type="dxa"/>
          </w:tcPr>
          <w:p w14:paraId="6CE6F664" w14:textId="77777777" w:rsidR="00826B1E" w:rsidRPr="00A8300C" w:rsidRDefault="00826B1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10" w:type="dxa"/>
          </w:tcPr>
          <w:p w14:paraId="73873A15" w14:textId="77777777" w:rsidR="00826B1E" w:rsidRPr="00A8300C" w:rsidRDefault="00826B1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CA31EE" w:rsidRPr="00A8300C" w14:paraId="17E8DF80" w14:textId="77777777" w:rsidTr="00AD1F47">
        <w:trPr>
          <w:trHeight w:val="636"/>
        </w:trPr>
        <w:tc>
          <w:tcPr>
            <w:tcW w:w="2822" w:type="dxa"/>
          </w:tcPr>
          <w:p w14:paraId="2755AED1" w14:textId="77777777" w:rsidR="00CA31EE" w:rsidRPr="00A8300C" w:rsidRDefault="00CA31EE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TreatmentNO</w:t>
            </w:r>
            <w:proofErr w:type="spellEnd"/>
          </w:p>
        </w:tc>
        <w:tc>
          <w:tcPr>
            <w:tcW w:w="2235" w:type="dxa"/>
          </w:tcPr>
          <w:p w14:paraId="1D204C1D" w14:textId="77777777" w:rsidR="00CA31EE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22" w:type="dxa"/>
          </w:tcPr>
          <w:p w14:paraId="7B14B33F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2241" w:type="dxa"/>
          </w:tcPr>
          <w:p w14:paraId="642D795C" w14:textId="77777777" w:rsidR="00CA31EE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CA31EE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39" w:type="dxa"/>
          </w:tcPr>
          <w:p w14:paraId="3F95B9D4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10" w:type="dxa"/>
          </w:tcPr>
          <w:p w14:paraId="6E06DA12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A31EE" w:rsidRPr="00A8300C" w14:paraId="706D0A87" w14:textId="77777777" w:rsidTr="00AD1F47">
        <w:trPr>
          <w:trHeight w:val="636"/>
        </w:trPr>
        <w:tc>
          <w:tcPr>
            <w:tcW w:w="2822" w:type="dxa"/>
          </w:tcPr>
          <w:p w14:paraId="5BD2E7D2" w14:textId="77777777" w:rsidR="00CA31EE" w:rsidRPr="00A8300C" w:rsidRDefault="00CA31EE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HospitalID</w:t>
            </w:r>
            <w:proofErr w:type="spellEnd"/>
            <w:r w:rsidRPr="00A8300C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235" w:type="dxa"/>
          </w:tcPr>
          <w:p w14:paraId="45145794" w14:textId="77777777" w:rsidR="00CA31EE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22" w:type="dxa"/>
          </w:tcPr>
          <w:p w14:paraId="38709F02" w14:textId="77777777" w:rsidR="00CA31EE" w:rsidRPr="00A8300C" w:rsidRDefault="00AD0825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241" w:type="dxa"/>
          </w:tcPr>
          <w:p w14:paraId="5390EC30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39" w:type="dxa"/>
          </w:tcPr>
          <w:p w14:paraId="79C1CCD1" w14:textId="77777777" w:rsidR="00CA31EE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CA31EE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10" w:type="dxa"/>
          </w:tcPr>
          <w:p w14:paraId="1ADB76E6" w14:textId="77777777" w:rsidR="00CA31EE" w:rsidRPr="00A8300C" w:rsidRDefault="004267A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Hospital</w:t>
            </w:r>
          </w:p>
        </w:tc>
      </w:tr>
      <w:tr w:rsidR="00CA31EE" w:rsidRPr="00A8300C" w14:paraId="72B16B56" w14:textId="77777777" w:rsidTr="00AD1F47">
        <w:trPr>
          <w:trHeight w:val="424"/>
        </w:trPr>
        <w:tc>
          <w:tcPr>
            <w:tcW w:w="2822" w:type="dxa"/>
          </w:tcPr>
          <w:p w14:paraId="2239C6FE" w14:textId="77777777" w:rsidR="00CA31EE" w:rsidRPr="00A8300C" w:rsidRDefault="00CA31EE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TreatmentName</w:t>
            </w:r>
            <w:proofErr w:type="spellEnd"/>
          </w:p>
        </w:tc>
        <w:tc>
          <w:tcPr>
            <w:tcW w:w="2235" w:type="dxa"/>
          </w:tcPr>
          <w:p w14:paraId="1D93D21F" w14:textId="77777777" w:rsidR="00CA31EE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CA31EE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22" w:type="dxa"/>
          </w:tcPr>
          <w:p w14:paraId="4AF0AC8D" w14:textId="77777777" w:rsidR="00CA31EE" w:rsidRPr="00A8300C" w:rsidRDefault="0064673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86</w:t>
            </w:r>
          </w:p>
        </w:tc>
        <w:tc>
          <w:tcPr>
            <w:tcW w:w="2241" w:type="dxa"/>
          </w:tcPr>
          <w:p w14:paraId="0E188D65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39" w:type="dxa"/>
          </w:tcPr>
          <w:p w14:paraId="5EF50BF2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10" w:type="dxa"/>
          </w:tcPr>
          <w:p w14:paraId="79D81BDA" w14:textId="77777777" w:rsidR="00CA31EE" w:rsidRPr="00A8300C" w:rsidRDefault="00CA31E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5BB5A57" w14:textId="77777777" w:rsidR="00692D68" w:rsidRPr="00AD6E0D" w:rsidRDefault="00692D68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AD6E0D">
        <w:rPr>
          <w:rFonts w:ascii="Arial" w:hAnsi="Arial" w:cs="Arial"/>
          <w:b/>
          <w:sz w:val="24"/>
          <w:szCs w:val="24"/>
        </w:rPr>
        <w:t>AppoinmentTreatment</w:t>
      </w:r>
      <w:proofErr w:type="spellEnd"/>
      <w:r w:rsidRPr="00AD6E0D">
        <w:rPr>
          <w:rFonts w:ascii="Arial" w:hAnsi="Arial" w:cs="Arial"/>
          <w:b/>
          <w:sz w:val="24"/>
          <w:szCs w:val="24"/>
        </w:rPr>
        <w:t>:</w:t>
      </w:r>
    </w:p>
    <w:tbl>
      <w:tblPr>
        <w:tblStyle w:val="TableGrid"/>
        <w:tblW w:w="14008" w:type="dxa"/>
        <w:tblLook w:val="04A0" w:firstRow="1" w:lastRow="0" w:firstColumn="1" w:lastColumn="0" w:noHBand="0" w:noVBand="1"/>
      </w:tblPr>
      <w:tblGrid>
        <w:gridCol w:w="2771"/>
        <w:gridCol w:w="2201"/>
        <w:gridCol w:w="2222"/>
        <w:gridCol w:w="2241"/>
        <w:gridCol w:w="2238"/>
        <w:gridCol w:w="2335"/>
      </w:tblGrid>
      <w:tr w:rsidR="00D028A6" w:rsidRPr="00A8300C" w14:paraId="5AA5B60C" w14:textId="77777777" w:rsidTr="0085746E">
        <w:trPr>
          <w:trHeight w:val="570"/>
        </w:trPr>
        <w:tc>
          <w:tcPr>
            <w:tcW w:w="2771" w:type="dxa"/>
          </w:tcPr>
          <w:p w14:paraId="5F85AF71" w14:textId="77777777" w:rsidR="00D45FBE" w:rsidRPr="00A8300C" w:rsidRDefault="00D45FB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01" w:type="dxa"/>
          </w:tcPr>
          <w:p w14:paraId="26A87B36" w14:textId="77777777" w:rsidR="00D45FBE" w:rsidRPr="00A8300C" w:rsidRDefault="00D45FB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22" w:type="dxa"/>
          </w:tcPr>
          <w:p w14:paraId="288B9572" w14:textId="77777777" w:rsidR="00D45FBE" w:rsidRPr="00A8300C" w:rsidRDefault="00D45FB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41" w:type="dxa"/>
          </w:tcPr>
          <w:p w14:paraId="0DF0ED31" w14:textId="77777777" w:rsidR="00D45FBE" w:rsidRPr="00A8300C" w:rsidRDefault="00D45FB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38" w:type="dxa"/>
          </w:tcPr>
          <w:p w14:paraId="6EC81BCF" w14:textId="77777777" w:rsidR="00D45FBE" w:rsidRPr="00A8300C" w:rsidRDefault="00D45FB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35" w:type="dxa"/>
          </w:tcPr>
          <w:p w14:paraId="0DDFB815" w14:textId="77777777" w:rsidR="00D45FBE" w:rsidRPr="00A8300C" w:rsidRDefault="00D45FBE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D028A6" w:rsidRPr="00A8300C" w14:paraId="2C523EF4" w14:textId="77777777" w:rsidTr="0085746E">
        <w:trPr>
          <w:trHeight w:val="604"/>
        </w:trPr>
        <w:tc>
          <w:tcPr>
            <w:tcW w:w="2771" w:type="dxa"/>
          </w:tcPr>
          <w:p w14:paraId="2245E1F2" w14:textId="77777777" w:rsidR="00D028A6" w:rsidRPr="00A8300C" w:rsidRDefault="00D028A6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NO</w:t>
            </w:r>
            <w:proofErr w:type="spellEnd"/>
            <w:r w:rsidRPr="00A8300C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201" w:type="dxa"/>
          </w:tcPr>
          <w:p w14:paraId="6DF9D6DB" w14:textId="77777777" w:rsidR="00D028A6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22" w:type="dxa"/>
          </w:tcPr>
          <w:p w14:paraId="24B47683" w14:textId="77777777" w:rsidR="00D028A6" w:rsidRPr="00A8300C" w:rsidRDefault="00D028A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2241" w:type="dxa"/>
          </w:tcPr>
          <w:p w14:paraId="3A33493F" w14:textId="77777777" w:rsidR="00D028A6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D028A6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38" w:type="dxa"/>
          </w:tcPr>
          <w:p w14:paraId="5C8DBE91" w14:textId="77777777" w:rsidR="00D028A6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D028A6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35" w:type="dxa"/>
          </w:tcPr>
          <w:p w14:paraId="44D4A1DC" w14:textId="77777777" w:rsidR="00D028A6" w:rsidRPr="00A8300C" w:rsidRDefault="00D028A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</w:t>
            </w:r>
          </w:p>
        </w:tc>
      </w:tr>
      <w:tr w:rsidR="00D028A6" w:rsidRPr="00A8300C" w14:paraId="21962980" w14:textId="77777777" w:rsidTr="0085746E">
        <w:trPr>
          <w:trHeight w:val="604"/>
        </w:trPr>
        <w:tc>
          <w:tcPr>
            <w:tcW w:w="2771" w:type="dxa"/>
          </w:tcPr>
          <w:p w14:paraId="6A45DBCC" w14:textId="77777777" w:rsidR="00D028A6" w:rsidRPr="00A8300C" w:rsidRDefault="00D028A6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TreatmentNO</w:t>
            </w:r>
            <w:proofErr w:type="spellEnd"/>
          </w:p>
        </w:tc>
        <w:tc>
          <w:tcPr>
            <w:tcW w:w="2201" w:type="dxa"/>
          </w:tcPr>
          <w:p w14:paraId="150E140D" w14:textId="77777777" w:rsidR="00D028A6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22" w:type="dxa"/>
          </w:tcPr>
          <w:p w14:paraId="582402A0" w14:textId="77777777" w:rsidR="00D028A6" w:rsidRPr="00A8300C" w:rsidRDefault="00760AA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2241" w:type="dxa"/>
          </w:tcPr>
          <w:p w14:paraId="78858E09" w14:textId="77777777" w:rsidR="00D028A6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D028A6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38" w:type="dxa"/>
          </w:tcPr>
          <w:p w14:paraId="36A6EE46" w14:textId="77777777" w:rsidR="00D028A6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D028A6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35" w:type="dxa"/>
          </w:tcPr>
          <w:p w14:paraId="3D0FC8C6" w14:textId="77777777" w:rsidR="00D028A6" w:rsidRPr="00A8300C" w:rsidRDefault="00D028A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Treatment</w:t>
            </w:r>
          </w:p>
        </w:tc>
      </w:tr>
      <w:tr w:rsidR="00D028A6" w:rsidRPr="00A8300C" w14:paraId="2C6438F3" w14:textId="77777777" w:rsidTr="0085746E">
        <w:trPr>
          <w:trHeight w:val="402"/>
        </w:trPr>
        <w:tc>
          <w:tcPr>
            <w:tcW w:w="2771" w:type="dxa"/>
          </w:tcPr>
          <w:p w14:paraId="18C2D79D" w14:textId="77777777" w:rsidR="00D028A6" w:rsidRPr="00A8300C" w:rsidRDefault="00D028A6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Session</w:t>
            </w:r>
          </w:p>
        </w:tc>
        <w:tc>
          <w:tcPr>
            <w:tcW w:w="2201" w:type="dxa"/>
          </w:tcPr>
          <w:p w14:paraId="05D659C9" w14:textId="77777777" w:rsidR="00D028A6" w:rsidRPr="00A8300C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222" w:type="dxa"/>
          </w:tcPr>
          <w:p w14:paraId="0B3F2CE5" w14:textId="77777777" w:rsidR="00D028A6" w:rsidRPr="00A8300C" w:rsidRDefault="007651D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2241" w:type="dxa"/>
          </w:tcPr>
          <w:p w14:paraId="11A9FB80" w14:textId="77777777" w:rsidR="00D028A6" w:rsidRPr="00A8300C" w:rsidRDefault="00D028A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38" w:type="dxa"/>
          </w:tcPr>
          <w:p w14:paraId="41221AB7" w14:textId="77777777" w:rsidR="00D028A6" w:rsidRPr="00A8300C" w:rsidRDefault="00D028A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5" w:type="dxa"/>
          </w:tcPr>
          <w:p w14:paraId="5467C7AE" w14:textId="77777777" w:rsidR="00D028A6" w:rsidRPr="00A8300C" w:rsidRDefault="00D028A6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BE99AD8" w14:textId="77777777" w:rsidR="003D76F5" w:rsidRPr="00A8300C" w:rsidRDefault="003D76F5" w:rsidP="000B4E23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04DF28F5" w14:textId="77777777" w:rsidR="00DB5B71" w:rsidRDefault="00DB5B71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</w:p>
    <w:p w14:paraId="6BE61EC4" w14:textId="1C8DBED8" w:rsidR="00696B5B" w:rsidRPr="00AD6E0D" w:rsidRDefault="00696B5B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D6E0D">
        <w:rPr>
          <w:rFonts w:ascii="Arial" w:hAnsi="Arial" w:cs="Arial"/>
          <w:b/>
          <w:sz w:val="24"/>
          <w:szCs w:val="24"/>
        </w:rPr>
        <w:lastRenderedPageBreak/>
        <w:t>Prescription:</w:t>
      </w:r>
    </w:p>
    <w:tbl>
      <w:tblPr>
        <w:tblStyle w:val="TableGrid"/>
        <w:tblW w:w="13859" w:type="dxa"/>
        <w:tblLook w:val="04A0" w:firstRow="1" w:lastRow="0" w:firstColumn="1" w:lastColumn="0" w:noHBand="0" w:noVBand="1"/>
      </w:tblPr>
      <w:tblGrid>
        <w:gridCol w:w="2839"/>
        <w:gridCol w:w="2180"/>
        <w:gridCol w:w="2164"/>
        <w:gridCol w:w="2187"/>
        <w:gridCol w:w="2183"/>
        <w:gridCol w:w="2306"/>
      </w:tblGrid>
      <w:tr w:rsidR="0025104A" w:rsidRPr="00A8300C" w14:paraId="6892D818" w14:textId="77777777" w:rsidTr="0085746E">
        <w:trPr>
          <w:trHeight w:val="628"/>
        </w:trPr>
        <w:tc>
          <w:tcPr>
            <w:tcW w:w="2839" w:type="dxa"/>
          </w:tcPr>
          <w:p w14:paraId="76373E49" w14:textId="77777777" w:rsidR="00696B5B" w:rsidRPr="00A8300C" w:rsidRDefault="00696B5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180" w:type="dxa"/>
          </w:tcPr>
          <w:p w14:paraId="405D64BD" w14:textId="77777777" w:rsidR="00696B5B" w:rsidRPr="00A8300C" w:rsidRDefault="00696B5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164" w:type="dxa"/>
          </w:tcPr>
          <w:p w14:paraId="59EE87FE" w14:textId="77777777" w:rsidR="00696B5B" w:rsidRPr="00A8300C" w:rsidRDefault="00696B5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187" w:type="dxa"/>
          </w:tcPr>
          <w:p w14:paraId="2EE3F33E" w14:textId="77777777" w:rsidR="00696B5B" w:rsidRPr="00A8300C" w:rsidRDefault="00696B5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183" w:type="dxa"/>
          </w:tcPr>
          <w:p w14:paraId="79F74E70" w14:textId="77777777" w:rsidR="00696B5B" w:rsidRPr="00A8300C" w:rsidRDefault="00696B5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06" w:type="dxa"/>
          </w:tcPr>
          <w:p w14:paraId="1F891261" w14:textId="77777777" w:rsidR="00696B5B" w:rsidRPr="00A8300C" w:rsidRDefault="00696B5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25104A" w:rsidRPr="00A8300C" w14:paraId="6A01A993" w14:textId="77777777" w:rsidTr="0085746E">
        <w:trPr>
          <w:trHeight w:val="665"/>
        </w:trPr>
        <w:tc>
          <w:tcPr>
            <w:tcW w:w="2839" w:type="dxa"/>
          </w:tcPr>
          <w:p w14:paraId="64790E26" w14:textId="77777777" w:rsidR="001D65C0" w:rsidRPr="00A8300C" w:rsidRDefault="001D65C0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PrescriptionNo</w:t>
            </w:r>
            <w:proofErr w:type="spellEnd"/>
          </w:p>
        </w:tc>
        <w:tc>
          <w:tcPr>
            <w:tcW w:w="2180" w:type="dxa"/>
          </w:tcPr>
          <w:p w14:paraId="1320A432" w14:textId="77777777" w:rsidR="001D65C0" w:rsidRPr="00A8300C" w:rsidRDefault="001D59F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9E453E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164" w:type="dxa"/>
          </w:tcPr>
          <w:p w14:paraId="6647C437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187" w:type="dxa"/>
          </w:tcPr>
          <w:p w14:paraId="6A3F58B4" w14:textId="77777777" w:rsidR="001D65C0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1D65C0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183" w:type="dxa"/>
          </w:tcPr>
          <w:p w14:paraId="1B3AF2B8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14:paraId="3F7E43F3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5104A" w:rsidRPr="00A8300C" w14:paraId="7EC18706" w14:textId="77777777" w:rsidTr="0085746E">
        <w:trPr>
          <w:trHeight w:val="665"/>
        </w:trPr>
        <w:tc>
          <w:tcPr>
            <w:tcW w:w="2839" w:type="dxa"/>
          </w:tcPr>
          <w:p w14:paraId="5CD3669C" w14:textId="77777777" w:rsidR="001D65C0" w:rsidRPr="00A8300C" w:rsidRDefault="00A66209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NO</w:t>
            </w:r>
            <w:proofErr w:type="spellEnd"/>
            <w:r w:rsidRPr="00A8300C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2180" w:type="dxa"/>
          </w:tcPr>
          <w:p w14:paraId="35145254" w14:textId="77777777" w:rsidR="001D65C0" w:rsidRPr="00A8300C" w:rsidRDefault="008302CD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int</w:t>
            </w:r>
          </w:p>
        </w:tc>
        <w:tc>
          <w:tcPr>
            <w:tcW w:w="2164" w:type="dxa"/>
          </w:tcPr>
          <w:p w14:paraId="67A72A51" w14:textId="77777777" w:rsidR="001D65C0" w:rsidRPr="00A8300C" w:rsidRDefault="00DC09C4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2187" w:type="dxa"/>
          </w:tcPr>
          <w:p w14:paraId="130F6269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83" w:type="dxa"/>
          </w:tcPr>
          <w:p w14:paraId="503F08B8" w14:textId="77777777" w:rsidR="001D65C0" w:rsidRPr="00A8300C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1D65C0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06" w:type="dxa"/>
          </w:tcPr>
          <w:p w14:paraId="1D3E6BFD" w14:textId="77777777" w:rsidR="001D65C0" w:rsidRPr="00A8300C" w:rsidRDefault="00A6620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ppo</w:t>
            </w:r>
            <w:r w:rsidR="008302CD" w:rsidRPr="00A8300C">
              <w:rPr>
                <w:rFonts w:ascii="Arial" w:hAnsi="Arial" w:cs="Arial"/>
                <w:sz w:val="24"/>
                <w:szCs w:val="24"/>
              </w:rPr>
              <w:t>int</w:t>
            </w:r>
            <w:r w:rsidRPr="00A8300C">
              <w:rPr>
                <w:rFonts w:ascii="Arial" w:hAnsi="Arial" w:cs="Arial"/>
                <w:sz w:val="24"/>
                <w:szCs w:val="24"/>
              </w:rPr>
              <w:t>ment</w:t>
            </w:r>
          </w:p>
        </w:tc>
      </w:tr>
      <w:tr w:rsidR="00A66209" w:rsidRPr="00A8300C" w14:paraId="12AA4380" w14:textId="77777777" w:rsidTr="0085746E">
        <w:trPr>
          <w:trHeight w:val="443"/>
        </w:trPr>
        <w:tc>
          <w:tcPr>
            <w:tcW w:w="2839" w:type="dxa"/>
          </w:tcPr>
          <w:p w14:paraId="6165E145" w14:textId="77777777" w:rsidR="001D65C0" w:rsidRPr="00A8300C" w:rsidRDefault="001D65C0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PrescriptionDate</w:t>
            </w:r>
            <w:proofErr w:type="spellEnd"/>
          </w:p>
        </w:tc>
        <w:tc>
          <w:tcPr>
            <w:tcW w:w="2180" w:type="dxa"/>
          </w:tcPr>
          <w:p w14:paraId="1C800A15" w14:textId="77777777" w:rsidR="001D65C0" w:rsidRPr="00A8300C" w:rsidRDefault="001175B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</w:t>
            </w:r>
            <w:r w:rsidR="00717EBC" w:rsidRPr="00A8300C">
              <w:rPr>
                <w:rFonts w:ascii="Arial" w:hAnsi="Arial" w:cs="Arial"/>
                <w:sz w:val="24"/>
                <w:szCs w:val="24"/>
              </w:rPr>
              <w:t>ate</w:t>
            </w:r>
          </w:p>
        </w:tc>
        <w:tc>
          <w:tcPr>
            <w:tcW w:w="2164" w:type="dxa"/>
          </w:tcPr>
          <w:p w14:paraId="770F7E53" w14:textId="0032F33C" w:rsidR="001D65C0" w:rsidRPr="00A8300C" w:rsidRDefault="00DB5B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2187" w:type="dxa"/>
          </w:tcPr>
          <w:p w14:paraId="286E26EC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83" w:type="dxa"/>
          </w:tcPr>
          <w:p w14:paraId="24D7ED73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14:paraId="0ABD13B8" w14:textId="77777777" w:rsidR="001D65C0" w:rsidRPr="00A8300C" w:rsidRDefault="001D65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D59FF" w:rsidRPr="00A8300C" w14:paraId="7B023B5F" w14:textId="77777777" w:rsidTr="0085746E">
        <w:trPr>
          <w:trHeight w:val="443"/>
        </w:trPr>
        <w:tc>
          <w:tcPr>
            <w:tcW w:w="2839" w:type="dxa"/>
          </w:tcPr>
          <w:p w14:paraId="28EC4E2F" w14:textId="77777777" w:rsidR="001D59FF" w:rsidRPr="00A8300C" w:rsidRDefault="001D59FF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PrescriptionBy</w:t>
            </w:r>
            <w:proofErr w:type="spellEnd"/>
          </w:p>
        </w:tc>
        <w:tc>
          <w:tcPr>
            <w:tcW w:w="2180" w:type="dxa"/>
          </w:tcPr>
          <w:p w14:paraId="0C801BE5" w14:textId="77777777" w:rsidR="001D59FF" w:rsidRPr="00A8300C" w:rsidRDefault="001D59F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archar</w:t>
            </w:r>
          </w:p>
        </w:tc>
        <w:tc>
          <w:tcPr>
            <w:tcW w:w="2164" w:type="dxa"/>
          </w:tcPr>
          <w:p w14:paraId="29BAEA39" w14:textId="77777777" w:rsidR="001D59FF" w:rsidRPr="00A8300C" w:rsidRDefault="00BF1F45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2187" w:type="dxa"/>
          </w:tcPr>
          <w:p w14:paraId="02B851DF" w14:textId="77777777" w:rsidR="001D59FF" w:rsidRPr="00A8300C" w:rsidRDefault="001D59F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83" w:type="dxa"/>
          </w:tcPr>
          <w:p w14:paraId="74297E39" w14:textId="77777777" w:rsidR="001D59FF" w:rsidRPr="00A8300C" w:rsidRDefault="001D59F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06" w:type="dxa"/>
          </w:tcPr>
          <w:p w14:paraId="76DC42F9" w14:textId="77777777" w:rsidR="001D59FF" w:rsidRPr="00A8300C" w:rsidRDefault="001D59F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3C009D84" w14:textId="3DA9E910" w:rsidR="00C41059" w:rsidRPr="00AD6E0D" w:rsidRDefault="00C41059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r w:rsidRPr="00AD6E0D">
        <w:rPr>
          <w:rFonts w:ascii="Arial" w:hAnsi="Arial" w:cs="Arial"/>
          <w:b/>
          <w:sz w:val="24"/>
          <w:szCs w:val="24"/>
        </w:rPr>
        <w:t>Drug:</w:t>
      </w:r>
    </w:p>
    <w:tbl>
      <w:tblPr>
        <w:tblStyle w:val="TableGrid"/>
        <w:tblW w:w="14068" w:type="dxa"/>
        <w:tblLook w:val="04A0" w:firstRow="1" w:lastRow="0" w:firstColumn="1" w:lastColumn="0" w:noHBand="0" w:noVBand="1"/>
      </w:tblPr>
      <w:tblGrid>
        <w:gridCol w:w="2612"/>
        <w:gridCol w:w="2280"/>
        <w:gridCol w:w="2272"/>
        <w:gridCol w:w="2285"/>
        <w:gridCol w:w="2284"/>
        <w:gridCol w:w="2335"/>
      </w:tblGrid>
      <w:tr w:rsidR="00C41059" w:rsidRPr="00A8300C" w14:paraId="5D3BD39A" w14:textId="77777777" w:rsidTr="00AD6E0D">
        <w:trPr>
          <w:trHeight w:val="601"/>
        </w:trPr>
        <w:tc>
          <w:tcPr>
            <w:tcW w:w="2612" w:type="dxa"/>
          </w:tcPr>
          <w:p w14:paraId="7EA7AB17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80" w:type="dxa"/>
          </w:tcPr>
          <w:p w14:paraId="015B7EE8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272" w:type="dxa"/>
          </w:tcPr>
          <w:p w14:paraId="2E202CF9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85" w:type="dxa"/>
          </w:tcPr>
          <w:p w14:paraId="236A2A1F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84" w:type="dxa"/>
          </w:tcPr>
          <w:p w14:paraId="3ADEA830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35" w:type="dxa"/>
          </w:tcPr>
          <w:p w14:paraId="0AE70F1F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C41059" w:rsidRPr="00A8300C" w14:paraId="64179C21" w14:textId="77777777" w:rsidTr="00AD6E0D">
        <w:trPr>
          <w:trHeight w:val="636"/>
        </w:trPr>
        <w:tc>
          <w:tcPr>
            <w:tcW w:w="2612" w:type="dxa"/>
          </w:tcPr>
          <w:p w14:paraId="5B31B5C0" w14:textId="77777777" w:rsidR="00C41059" w:rsidRPr="00A8300C" w:rsidRDefault="00C41059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DrugName</w:t>
            </w:r>
            <w:proofErr w:type="spellEnd"/>
          </w:p>
        </w:tc>
        <w:tc>
          <w:tcPr>
            <w:tcW w:w="2280" w:type="dxa"/>
          </w:tcPr>
          <w:p w14:paraId="1D167BCA" w14:textId="77777777" w:rsidR="00C41059" w:rsidRPr="00A8300C" w:rsidRDefault="001175B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v</w:t>
            </w:r>
            <w:r w:rsidR="00BF7819" w:rsidRPr="00A8300C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272" w:type="dxa"/>
          </w:tcPr>
          <w:p w14:paraId="0297C396" w14:textId="77777777" w:rsidR="00C41059" w:rsidRPr="00A8300C" w:rsidRDefault="000E268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285" w:type="dxa"/>
          </w:tcPr>
          <w:p w14:paraId="133704BF" w14:textId="77777777" w:rsidR="00C41059" w:rsidRPr="00A8300C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Y</w:t>
            </w:r>
            <w:r w:rsidR="00C41059" w:rsidRPr="00A8300C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84" w:type="dxa"/>
          </w:tcPr>
          <w:p w14:paraId="40BDD028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5" w:type="dxa"/>
          </w:tcPr>
          <w:p w14:paraId="4CE764EC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41059" w:rsidRPr="00A8300C" w14:paraId="2EF25A89" w14:textId="77777777" w:rsidTr="00AD6E0D">
        <w:trPr>
          <w:trHeight w:val="636"/>
        </w:trPr>
        <w:tc>
          <w:tcPr>
            <w:tcW w:w="2612" w:type="dxa"/>
          </w:tcPr>
          <w:p w14:paraId="78CD9B7D" w14:textId="77777777" w:rsidR="00C41059" w:rsidRPr="00A8300C" w:rsidRDefault="00C41059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8300C">
              <w:rPr>
                <w:rFonts w:ascii="Arial" w:hAnsi="Arial" w:cs="Arial"/>
                <w:sz w:val="24"/>
                <w:szCs w:val="24"/>
              </w:rPr>
              <w:t>DrugCost</w:t>
            </w:r>
            <w:proofErr w:type="spellEnd"/>
          </w:p>
        </w:tc>
        <w:tc>
          <w:tcPr>
            <w:tcW w:w="2280" w:type="dxa"/>
          </w:tcPr>
          <w:p w14:paraId="02D31422" w14:textId="77777777" w:rsidR="00C41059" w:rsidRPr="00A8300C" w:rsidRDefault="001175B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</w:t>
            </w:r>
            <w:r w:rsidR="000E2681" w:rsidRPr="00A8300C">
              <w:rPr>
                <w:rFonts w:ascii="Arial" w:hAnsi="Arial" w:cs="Arial"/>
                <w:sz w:val="24"/>
                <w:szCs w:val="24"/>
              </w:rPr>
              <w:t>loat</w:t>
            </w:r>
          </w:p>
        </w:tc>
        <w:tc>
          <w:tcPr>
            <w:tcW w:w="2272" w:type="dxa"/>
          </w:tcPr>
          <w:p w14:paraId="76B80A6E" w14:textId="77777777" w:rsidR="00C41059" w:rsidRPr="00A8300C" w:rsidRDefault="00185E05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2285" w:type="dxa"/>
          </w:tcPr>
          <w:p w14:paraId="0D751301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84" w:type="dxa"/>
          </w:tcPr>
          <w:p w14:paraId="5F66CD47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35" w:type="dxa"/>
          </w:tcPr>
          <w:p w14:paraId="05DDF450" w14:textId="77777777" w:rsidR="00C41059" w:rsidRPr="00A8300C" w:rsidRDefault="00C4105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5579E67A" w14:textId="77777777" w:rsidR="00AB31A1" w:rsidRPr="00AD6E0D" w:rsidRDefault="003211C0" w:rsidP="000B4E23">
      <w:pPr>
        <w:spacing w:line="48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AD6E0D">
        <w:rPr>
          <w:rFonts w:ascii="Arial" w:hAnsi="Arial" w:cs="Arial"/>
          <w:b/>
          <w:sz w:val="24"/>
          <w:szCs w:val="24"/>
        </w:rPr>
        <w:t>PrescriptionDrug</w:t>
      </w:r>
      <w:proofErr w:type="spellEnd"/>
      <w:r w:rsidRPr="00AD6E0D">
        <w:rPr>
          <w:rFonts w:ascii="Arial" w:hAnsi="Arial" w:cs="Arial"/>
          <w:b/>
          <w:sz w:val="24"/>
          <w:szCs w:val="24"/>
        </w:rPr>
        <w:t>:</w:t>
      </w:r>
    </w:p>
    <w:tbl>
      <w:tblPr>
        <w:tblStyle w:val="TableGrid"/>
        <w:tblW w:w="14009" w:type="dxa"/>
        <w:tblLook w:val="04A0" w:firstRow="1" w:lastRow="0" w:firstColumn="1" w:lastColumn="0" w:noHBand="0" w:noVBand="1"/>
      </w:tblPr>
      <w:tblGrid>
        <w:gridCol w:w="2849"/>
        <w:gridCol w:w="2209"/>
        <w:gridCol w:w="2195"/>
        <w:gridCol w:w="2217"/>
        <w:gridCol w:w="2214"/>
        <w:gridCol w:w="2325"/>
      </w:tblGrid>
      <w:tr w:rsidR="003211C0" w:rsidRPr="00A8300C" w14:paraId="74C1807A" w14:textId="77777777" w:rsidTr="00AD6E0D">
        <w:trPr>
          <w:trHeight w:val="598"/>
        </w:trPr>
        <w:tc>
          <w:tcPr>
            <w:tcW w:w="2849" w:type="dxa"/>
          </w:tcPr>
          <w:p w14:paraId="408BC284" w14:textId="77777777" w:rsidR="003211C0" w:rsidRPr="00A8300C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2209" w:type="dxa"/>
          </w:tcPr>
          <w:p w14:paraId="4CB226E2" w14:textId="77777777" w:rsidR="003211C0" w:rsidRPr="00A8300C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Data Type</w:t>
            </w:r>
          </w:p>
        </w:tc>
        <w:tc>
          <w:tcPr>
            <w:tcW w:w="2195" w:type="dxa"/>
          </w:tcPr>
          <w:p w14:paraId="698A7947" w14:textId="77777777" w:rsidR="003211C0" w:rsidRPr="00A8300C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Length</w:t>
            </w:r>
          </w:p>
        </w:tc>
        <w:tc>
          <w:tcPr>
            <w:tcW w:w="2217" w:type="dxa"/>
          </w:tcPr>
          <w:p w14:paraId="005B7615" w14:textId="77777777" w:rsidR="003211C0" w:rsidRPr="00A8300C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Primary Key</w:t>
            </w:r>
          </w:p>
        </w:tc>
        <w:tc>
          <w:tcPr>
            <w:tcW w:w="2214" w:type="dxa"/>
          </w:tcPr>
          <w:p w14:paraId="4FCDBC93" w14:textId="77777777" w:rsidR="003211C0" w:rsidRPr="00A8300C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Foreign Key</w:t>
            </w:r>
          </w:p>
        </w:tc>
        <w:tc>
          <w:tcPr>
            <w:tcW w:w="2325" w:type="dxa"/>
          </w:tcPr>
          <w:p w14:paraId="22C82F0B" w14:textId="77777777" w:rsidR="003211C0" w:rsidRPr="00A8300C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A8300C">
              <w:rPr>
                <w:rFonts w:ascii="Arial" w:hAnsi="Arial" w:cs="Arial"/>
                <w:sz w:val="24"/>
                <w:szCs w:val="24"/>
              </w:rPr>
              <w:t>Reference Table</w:t>
            </w:r>
          </w:p>
        </w:tc>
      </w:tr>
      <w:tr w:rsidR="003211C0" w:rsidRPr="00A8300C" w14:paraId="4D8707C8" w14:textId="77777777" w:rsidTr="00AD6E0D">
        <w:trPr>
          <w:trHeight w:val="633"/>
        </w:trPr>
        <w:tc>
          <w:tcPr>
            <w:tcW w:w="2849" w:type="dxa"/>
          </w:tcPr>
          <w:p w14:paraId="3E6AAD19" w14:textId="77777777" w:rsidR="003211C0" w:rsidRPr="00DB5B71" w:rsidRDefault="003211C0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DB5B71">
              <w:rPr>
                <w:rFonts w:ascii="Arial" w:hAnsi="Arial" w:cs="Arial"/>
                <w:sz w:val="24"/>
                <w:szCs w:val="24"/>
              </w:rPr>
              <w:t>PrescriptionNo</w:t>
            </w:r>
            <w:proofErr w:type="spellEnd"/>
          </w:p>
        </w:tc>
        <w:tc>
          <w:tcPr>
            <w:tcW w:w="2209" w:type="dxa"/>
          </w:tcPr>
          <w:p w14:paraId="1D7F7DC3" w14:textId="77777777" w:rsidR="003211C0" w:rsidRPr="00DB5B71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i</w:t>
            </w:r>
            <w:r w:rsidR="008302CD" w:rsidRPr="00DB5B71">
              <w:rPr>
                <w:rFonts w:ascii="Arial" w:hAnsi="Arial" w:cs="Arial"/>
                <w:sz w:val="24"/>
                <w:szCs w:val="24"/>
              </w:rPr>
              <w:t>nt</w:t>
            </w:r>
          </w:p>
        </w:tc>
        <w:tc>
          <w:tcPr>
            <w:tcW w:w="2195" w:type="dxa"/>
          </w:tcPr>
          <w:p w14:paraId="3F0867F9" w14:textId="77777777" w:rsidR="003211C0" w:rsidRPr="00DB5B71" w:rsidRDefault="009E23B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217" w:type="dxa"/>
          </w:tcPr>
          <w:p w14:paraId="408995E5" w14:textId="77777777" w:rsidR="003211C0" w:rsidRPr="00DB5B71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Y</w:t>
            </w:r>
            <w:r w:rsidR="003211C0" w:rsidRPr="00DB5B71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14" w:type="dxa"/>
          </w:tcPr>
          <w:p w14:paraId="7948553E" w14:textId="77777777" w:rsidR="003211C0" w:rsidRPr="00DB5B71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Y</w:t>
            </w:r>
            <w:r w:rsidR="00AA43B7" w:rsidRPr="00DB5B71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25" w:type="dxa"/>
          </w:tcPr>
          <w:p w14:paraId="66FB30AB" w14:textId="77777777" w:rsidR="003211C0" w:rsidRPr="00DB5B71" w:rsidRDefault="00BF781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Prescription</w:t>
            </w:r>
          </w:p>
        </w:tc>
      </w:tr>
      <w:tr w:rsidR="003211C0" w:rsidRPr="00A8300C" w14:paraId="6B931FFA" w14:textId="77777777" w:rsidTr="00AD6E0D">
        <w:trPr>
          <w:trHeight w:val="633"/>
        </w:trPr>
        <w:tc>
          <w:tcPr>
            <w:tcW w:w="2849" w:type="dxa"/>
          </w:tcPr>
          <w:p w14:paraId="50426091" w14:textId="77777777" w:rsidR="003211C0" w:rsidRPr="00DB5B71" w:rsidRDefault="003211C0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DB5B71">
              <w:rPr>
                <w:rFonts w:ascii="Arial" w:hAnsi="Arial" w:cs="Arial"/>
                <w:sz w:val="24"/>
                <w:szCs w:val="24"/>
              </w:rPr>
              <w:t>DrugName</w:t>
            </w:r>
            <w:proofErr w:type="spellEnd"/>
          </w:p>
        </w:tc>
        <w:tc>
          <w:tcPr>
            <w:tcW w:w="2209" w:type="dxa"/>
          </w:tcPr>
          <w:p w14:paraId="1D7F7D82" w14:textId="77777777" w:rsidR="003211C0" w:rsidRPr="00DB5B71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v</w:t>
            </w:r>
            <w:r w:rsidR="009E23B9" w:rsidRPr="00DB5B71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195" w:type="dxa"/>
          </w:tcPr>
          <w:p w14:paraId="3EFEAE1B" w14:textId="77777777" w:rsidR="003211C0" w:rsidRPr="00DB5B71" w:rsidRDefault="009E23B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20</w:t>
            </w:r>
          </w:p>
        </w:tc>
        <w:tc>
          <w:tcPr>
            <w:tcW w:w="2217" w:type="dxa"/>
          </w:tcPr>
          <w:p w14:paraId="4B6A1F65" w14:textId="77777777" w:rsidR="003211C0" w:rsidRPr="00DB5B71" w:rsidRDefault="009763BA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Y</w:t>
            </w:r>
            <w:r w:rsidR="00BF7819" w:rsidRPr="00DB5B71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214" w:type="dxa"/>
          </w:tcPr>
          <w:p w14:paraId="41433A83" w14:textId="77777777" w:rsidR="003211C0" w:rsidRPr="00DB5B71" w:rsidRDefault="008616FB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Y</w:t>
            </w:r>
            <w:r w:rsidR="003211C0" w:rsidRPr="00DB5B71">
              <w:rPr>
                <w:rFonts w:ascii="Arial" w:hAnsi="Arial" w:cs="Arial"/>
                <w:sz w:val="24"/>
                <w:szCs w:val="24"/>
              </w:rPr>
              <w:t>es</w:t>
            </w:r>
          </w:p>
        </w:tc>
        <w:tc>
          <w:tcPr>
            <w:tcW w:w="2325" w:type="dxa"/>
          </w:tcPr>
          <w:p w14:paraId="4B287EBE" w14:textId="77777777" w:rsidR="003211C0" w:rsidRPr="00DB5B71" w:rsidRDefault="00BF7819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Drug</w:t>
            </w:r>
          </w:p>
        </w:tc>
      </w:tr>
      <w:tr w:rsidR="003211C0" w:rsidRPr="00A8300C" w14:paraId="76AB4306" w14:textId="77777777" w:rsidTr="00AD6E0D">
        <w:trPr>
          <w:trHeight w:val="633"/>
        </w:trPr>
        <w:tc>
          <w:tcPr>
            <w:tcW w:w="2849" w:type="dxa"/>
          </w:tcPr>
          <w:p w14:paraId="063EBBAD" w14:textId="77777777" w:rsidR="003211C0" w:rsidRPr="00DB5B71" w:rsidRDefault="003211C0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Dosage</w:t>
            </w:r>
          </w:p>
        </w:tc>
        <w:tc>
          <w:tcPr>
            <w:tcW w:w="2209" w:type="dxa"/>
          </w:tcPr>
          <w:p w14:paraId="2FB28715" w14:textId="77777777" w:rsidR="003211C0" w:rsidRPr="00DB5B71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v</w:t>
            </w:r>
            <w:r w:rsidR="000A4960" w:rsidRPr="00DB5B71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195" w:type="dxa"/>
          </w:tcPr>
          <w:p w14:paraId="6EF5030C" w14:textId="77777777" w:rsidR="003211C0" w:rsidRPr="00DB5B71" w:rsidRDefault="0045473F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2217" w:type="dxa"/>
          </w:tcPr>
          <w:p w14:paraId="4882DC12" w14:textId="77777777" w:rsidR="003211C0" w:rsidRPr="00DB5B71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14" w:type="dxa"/>
          </w:tcPr>
          <w:p w14:paraId="5F4169FE" w14:textId="77777777" w:rsidR="003211C0" w:rsidRPr="00DB5B71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B8C0BBD" w14:textId="77777777" w:rsidR="003211C0" w:rsidRPr="00DB5B71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211C0" w:rsidRPr="00A8300C" w14:paraId="7D1C5BD1" w14:textId="77777777" w:rsidTr="00AD6E0D">
        <w:trPr>
          <w:trHeight w:val="633"/>
        </w:trPr>
        <w:tc>
          <w:tcPr>
            <w:tcW w:w="2849" w:type="dxa"/>
          </w:tcPr>
          <w:p w14:paraId="233736A4" w14:textId="77777777" w:rsidR="003211C0" w:rsidRPr="00DB5B71" w:rsidRDefault="003211C0" w:rsidP="000B4E23">
            <w:pPr>
              <w:spacing w:line="480" w:lineRule="auto"/>
              <w:suppressOverlap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Period</w:t>
            </w:r>
          </w:p>
        </w:tc>
        <w:tc>
          <w:tcPr>
            <w:tcW w:w="2209" w:type="dxa"/>
          </w:tcPr>
          <w:p w14:paraId="1837F5FE" w14:textId="77777777" w:rsidR="003211C0" w:rsidRPr="00DB5B71" w:rsidRDefault="00924671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v</w:t>
            </w:r>
            <w:r w:rsidR="000A4960" w:rsidRPr="00DB5B71">
              <w:rPr>
                <w:rFonts w:ascii="Arial" w:hAnsi="Arial" w:cs="Arial"/>
                <w:sz w:val="24"/>
                <w:szCs w:val="24"/>
              </w:rPr>
              <w:t>archar</w:t>
            </w:r>
          </w:p>
        </w:tc>
        <w:tc>
          <w:tcPr>
            <w:tcW w:w="2195" w:type="dxa"/>
          </w:tcPr>
          <w:p w14:paraId="35E4BE88" w14:textId="77777777" w:rsidR="003211C0" w:rsidRPr="00DB5B71" w:rsidRDefault="00D02218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B5B71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2217" w:type="dxa"/>
          </w:tcPr>
          <w:p w14:paraId="236E3628" w14:textId="77777777" w:rsidR="003211C0" w:rsidRPr="00DB5B71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14" w:type="dxa"/>
          </w:tcPr>
          <w:p w14:paraId="562072B3" w14:textId="77777777" w:rsidR="003211C0" w:rsidRPr="00DB5B71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5DD1285" w14:textId="77777777" w:rsidR="003211C0" w:rsidRPr="00DB5B71" w:rsidRDefault="003211C0" w:rsidP="000B4E23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E8A5DE3" w14:textId="77777777" w:rsidR="00AD6E0D" w:rsidRDefault="00AD6E0D" w:rsidP="00AD6E0D">
      <w:pPr>
        <w:rPr>
          <w:rFonts w:eastAsiaTheme="majorEastAsia"/>
          <w:spacing w:val="-10"/>
          <w:kern w:val="28"/>
        </w:rPr>
      </w:pPr>
      <w:r>
        <w:br w:type="page"/>
      </w:r>
    </w:p>
    <w:p w14:paraId="4D40B11E" w14:textId="77777777" w:rsidR="007114FF" w:rsidRPr="0019744D" w:rsidRDefault="007114FF" w:rsidP="0019744D">
      <w:pPr>
        <w:pStyle w:val="Title"/>
        <w:spacing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22523D">
        <w:rPr>
          <w:rFonts w:ascii="Arial" w:hAnsi="Arial" w:cs="Arial"/>
          <w:b/>
          <w:sz w:val="32"/>
          <w:szCs w:val="32"/>
        </w:rPr>
        <w:lastRenderedPageBreak/>
        <w:t>Task 2</w:t>
      </w:r>
    </w:p>
    <w:p w14:paraId="45D7BC37" w14:textId="77777777" w:rsidR="00D83D45" w:rsidRPr="0019744D" w:rsidRDefault="009B67B7" w:rsidP="00E20073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Data </w:t>
      </w:r>
      <w:r w:rsidR="00890805" w:rsidRPr="0019744D">
        <w:rPr>
          <w:rFonts w:ascii="Arial" w:hAnsi="Arial" w:cs="Arial"/>
          <w:sz w:val="24"/>
          <w:szCs w:val="24"/>
        </w:rPr>
        <w:t>Insertion:</w:t>
      </w:r>
    </w:p>
    <w:p w14:paraId="005C6E8A" w14:textId="77777777" w:rsidR="009B67B7" w:rsidRPr="0019744D" w:rsidRDefault="00F563A3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proofErr w:type="spellStart"/>
      <w:r w:rsidRPr="0019744D">
        <w:rPr>
          <w:rFonts w:ascii="Arial" w:hAnsi="Arial" w:cs="Arial"/>
          <w:b/>
          <w:sz w:val="24"/>
          <w:szCs w:val="24"/>
        </w:rPr>
        <w:t>AnimalType</w:t>
      </w:r>
      <w:proofErr w:type="spellEnd"/>
      <w:r w:rsidRPr="0019744D">
        <w:rPr>
          <w:rFonts w:ascii="Arial" w:hAnsi="Arial" w:cs="Arial"/>
          <w:b/>
          <w:sz w:val="24"/>
          <w:szCs w:val="24"/>
        </w:rPr>
        <w:t xml:space="preserve"> Table:</w:t>
      </w:r>
    </w:p>
    <w:p w14:paraId="75094E77" w14:textId="77777777" w:rsidR="00FB69F2" w:rsidRPr="0019744D" w:rsidRDefault="00BD0B01" w:rsidP="0019744D">
      <w:pPr>
        <w:keepNext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62A5713" wp14:editId="515B6E2F">
            <wp:extent cx="9144000" cy="487299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487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41D21" w14:textId="77777777" w:rsidR="00C5351E" w:rsidRPr="0019744D" w:rsidRDefault="00FB69F2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Data Insertion of </w:t>
      </w:r>
      <w:proofErr w:type="spellStart"/>
      <w:r w:rsidRPr="0019744D">
        <w:rPr>
          <w:rFonts w:ascii="Arial" w:hAnsi="Arial" w:cs="Arial"/>
          <w:sz w:val="24"/>
          <w:szCs w:val="24"/>
        </w:rPr>
        <w:t>AnimalType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Table</w:t>
      </w:r>
    </w:p>
    <w:p w14:paraId="7BAE1A15" w14:textId="77777777" w:rsidR="00EE239E" w:rsidRPr="0019744D" w:rsidRDefault="00E20938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B9EEBB3" wp14:editId="5AC4F7B6">
            <wp:extent cx="5181600" cy="3209925"/>
            <wp:effectExtent l="0" t="0" r="0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B8014" w14:textId="77777777" w:rsidR="00294C8A" w:rsidRPr="0019744D" w:rsidRDefault="00EE239E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Show all data from </w:t>
      </w:r>
      <w:proofErr w:type="spellStart"/>
      <w:r w:rsidRPr="0019744D">
        <w:rPr>
          <w:rFonts w:ascii="Arial" w:hAnsi="Arial" w:cs="Arial"/>
          <w:sz w:val="24"/>
          <w:szCs w:val="24"/>
        </w:rPr>
        <w:t>AnimalType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table</w:t>
      </w:r>
    </w:p>
    <w:p w14:paraId="5CDD6C96" w14:textId="77777777" w:rsidR="000537BC" w:rsidRPr="0019744D" w:rsidRDefault="00C4696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515FD81C" wp14:editId="64F27F97">
            <wp:extent cx="5876925" cy="46291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B90DB" w14:textId="77777777" w:rsidR="00255FA7" w:rsidRPr="0019744D" w:rsidRDefault="000537B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Data Insertion Result of </w:t>
      </w:r>
      <w:proofErr w:type="spellStart"/>
      <w:r w:rsidRPr="0019744D">
        <w:rPr>
          <w:rFonts w:ascii="Arial" w:hAnsi="Arial" w:cs="Arial"/>
          <w:sz w:val="24"/>
          <w:szCs w:val="24"/>
        </w:rPr>
        <w:t>AnimalType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Table</w:t>
      </w:r>
    </w:p>
    <w:p w14:paraId="2C10FDA6" w14:textId="77777777" w:rsidR="003E3930" w:rsidRPr="0019744D" w:rsidRDefault="003E3930" w:rsidP="0019744D">
      <w:pPr>
        <w:tabs>
          <w:tab w:val="left" w:pos="3915"/>
        </w:tabs>
        <w:spacing w:after="200" w:line="480" w:lineRule="auto"/>
        <w:jc w:val="both"/>
        <w:rPr>
          <w:rFonts w:ascii="Arial" w:eastAsia="Times New Roman" w:hAnsi="Arial" w:cs="Arial"/>
          <w:sz w:val="24"/>
          <w:szCs w:val="24"/>
        </w:rPr>
      </w:pPr>
    </w:p>
    <w:p w14:paraId="22DF85D9" w14:textId="77777777" w:rsidR="00193D77" w:rsidRPr="0019744D" w:rsidRDefault="00193D77" w:rsidP="0019744D">
      <w:pPr>
        <w:tabs>
          <w:tab w:val="left" w:pos="3915"/>
        </w:tabs>
        <w:spacing w:after="200" w:line="480" w:lineRule="auto"/>
        <w:jc w:val="both"/>
        <w:rPr>
          <w:rFonts w:ascii="Arial" w:eastAsia="Times New Roman" w:hAnsi="Arial" w:cs="Arial"/>
          <w:sz w:val="24"/>
          <w:szCs w:val="24"/>
        </w:rPr>
      </w:pPr>
    </w:p>
    <w:p w14:paraId="741EA6AD" w14:textId="77777777" w:rsidR="00193D77" w:rsidRPr="0019744D" w:rsidRDefault="00193D77" w:rsidP="0019744D">
      <w:pPr>
        <w:tabs>
          <w:tab w:val="left" w:pos="3915"/>
        </w:tabs>
        <w:spacing w:after="200" w:line="480" w:lineRule="auto"/>
        <w:jc w:val="both"/>
        <w:rPr>
          <w:rFonts w:ascii="Arial" w:eastAsia="Times New Roman" w:hAnsi="Arial" w:cs="Arial"/>
          <w:sz w:val="24"/>
          <w:szCs w:val="24"/>
        </w:rPr>
      </w:pPr>
    </w:p>
    <w:p w14:paraId="56ED3AAD" w14:textId="77777777" w:rsidR="00193D77" w:rsidRPr="0019744D" w:rsidRDefault="00193D77" w:rsidP="0019744D">
      <w:pPr>
        <w:tabs>
          <w:tab w:val="left" w:pos="3915"/>
        </w:tabs>
        <w:spacing w:after="200" w:line="480" w:lineRule="auto"/>
        <w:jc w:val="both"/>
        <w:rPr>
          <w:rFonts w:ascii="Arial" w:eastAsia="Times New Roman" w:hAnsi="Arial" w:cs="Arial"/>
          <w:sz w:val="24"/>
          <w:szCs w:val="24"/>
        </w:rPr>
      </w:pPr>
    </w:p>
    <w:p w14:paraId="65F0D430" w14:textId="77777777" w:rsidR="00193D77" w:rsidRPr="0019744D" w:rsidRDefault="00193D77" w:rsidP="0019744D">
      <w:pPr>
        <w:tabs>
          <w:tab w:val="left" w:pos="3915"/>
        </w:tabs>
        <w:spacing w:after="200" w:line="480" w:lineRule="auto"/>
        <w:jc w:val="both"/>
        <w:rPr>
          <w:rFonts w:ascii="Arial" w:eastAsia="Times New Roman" w:hAnsi="Arial" w:cs="Arial"/>
          <w:b/>
          <w:sz w:val="24"/>
          <w:szCs w:val="24"/>
        </w:rPr>
      </w:pPr>
      <w:r w:rsidRPr="0019744D">
        <w:rPr>
          <w:rFonts w:ascii="Arial" w:eastAsia="Times New Roman" w:hAnsi="Arial" w:cs="Arial"/>
          <w:b/>
          <w:sz w:val="24"/>
          <w:szCs w:val="24"/>
        </w:rPr>
        <w:t>Owner Table:</w:t>
      </w:r>
    </w:p>
    <w:p w14:paraId="6309315E" w14:textId="77777777" w:rsidR="000D78FC" w:rsidRPr="0019744D" w:rsidRDefault="00CF0927" w:rsidP="0019744D">
      <w:pPr>
        <w:keepNext/>
        <w:tabs>
          <w:tab w:val="left" w:pos="3915"/>
        </w:tabs>
        <w:spacing w:after="200"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4615A064" wp14:editId="46B702AE">
            <wp:extent cx="6486525" cy="455295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6525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7CD9E" w14:textId="77777777" w:rsidR="00C45726" w:rsidRPr="0019744D" w:rsidRDefault="000D78F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Owner Table</w:t>
      </w:r>
    </w:p>
    <w:p w14:paraId="10582AE0" w14:textId="77777777" w:rsidR="00514DA1" w:rsidRPr="0019744D" w:rsidRDefault="00514DA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5EEABB1" wp14:editId="603DA760">
            <wp:extent cx="5181600" cy="318135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18C3F" w14:textId="77777777" w:rsidR="0079737D" w:rsidRPr="0019744D" w:rsidRDefault="00514DA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6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Owner table</w:t>
      </w:r>
    </w:p>
    <w:p w14:paraId="1C1E218F" w14:textId="77777777" w:rsidR="00AB103C" w:rsidRPr="0019744D" w:rsidRDefault="00C4696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84AF44E" wp14:editId="2E8B136D">
            <wp:extent cx="5819775" cy="45910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19775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A282A" w14:textId="77777777" w:rsidR="00B947DF" w:rsidRPr="0019744D" w:rsidRDefault="00AB103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7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Owner Table</w:t>
      </w:r>
    </w:p>
    <w:p w14:paraId="79E3BC74" w14:textId="77777777" w:rsidR="00AB103C" w:rsidRPr="0019744D" w:rsidRDefault="00AB103C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30C1AF3E" w14:textId="77777777" w:rsidR="004E5B5A" w:rsidRPr="0019744D" w:rsidRDefault="004E5B5A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16CB62B" w14:textId="77777777" w:rsidR="004E5B5A" w:rsidRPr="0019744D" w:rsidRDefault="004E5B5A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2953E88" w14:textId="77777777" w:rsidR="004E5B5A" w:rsidRPr="0019744D" w:rsidRDefault="004E5B5A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028C8FA6" w14:textId="77777777" w:rsidR="004E5B5A" w:rsidRPr="0019744D" w:rsidRDefault="004E5B5A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t>Patient Table:</w:t>
      </w:r>
    </w:p>
    <w:p w14:paraId="656F752C" w14:textId="77777777" w:rsidR="00D36A72" w:rsidRPr="0019744D" w:rsidRDefault="00E92814" w:rsidP="0019744D">
      <w:pPr>
        <w:keepNext/>
        <w:tabs>
          <w:tab w:val="left" w:pos="3915"/>
        </w:tabs>
        <w:spacing w:after="200"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eastAsia="Times New Roman" w:hAnsi="Arial" w:cs="Arial"/>
          <w:noProof/>
          <w:sz w:val="24"/>
          <w:szCs w:val="24"/>
        </w:rPr>
        <w:drawing>
          <wp:inline distT="0" distB="0" distL="0" distR="0" wp14:anchorId="28751431" wp14:editId="2E945C3E">
            <wp:extent cx="5831657" cy="4583378"/>
            <wp:effectExtent l="0" t="0" r="0" b="825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1657" cy="4583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EF6B8" w14:textId="77777777" w:rsidR="007443BC" w:rsidRPr="0019744D" w:rsidRDefault="00D36A72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8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Patient Table</w:t>
      </w:r>
    </w:p>
    <w:p w14:paraId="0D7BEA9B" w14:textId="77777777" w:rsidR="00A33A30" w:rsidRPr="0019744D" w:rsidRDefault="00A33A30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0CA37218" wp14:editId="755CC5B4">
            <wp:extent cx="5153025" cy="3200400"/>
            <wp:effectExtent l="0" t="0" r="9525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3F63A" w14:textId="77777777" w:rsidR="00A33A30" w:rsidRPr="0019744D" w:rsidRDefault="00A33A30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9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Show all data from </w:t>
      </w:r>
      <w:proofErr w:type="gramStart"/>
      <w:r w:rsidRPr="0019744D">
        <w:rPr>
          <w:rFonts w:ascii="Arial" w:hAnsi="Arial" w:cs="Arial"/>
          <w:sz w:val="24"/>
          <w:szCs w:val="24"/>
        </w:rPr>
        <w:t>Patient</w:t>
      </w:r>
      <w:proofErr w:type="gramEnd"/>
      <w:r w:rsidRPr="0019744D">
        <w:rPr>
          <w:rFonts w:ascii="Arial" w:hAnsi="Arial" w:cs="Arial"/>
          <w:sz w:val="24"/>
          <w:szCs w:val="24"/>
        </w:rPr>
        <w:t xml:space="preserve"> table</w:t>
      </w:r>
    </w:p>
    <w:p w14:paraId="7569F891" w14:textId="77777777" w:rsidR="00FD58A3" w:rsidRPr="0019744D" w:rsidRDefault="00FD58A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7D71C949" w14:textId="77777777" w:rsidR="00E26035" w:rsidRPr="0019744D" w:rsidRDefault="00544D23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03197312" wp14:editId="02602394">
            <wp:extent cx="6429375" cy="4533900"/>
            <wp:effectExtent l="0" t="0" r="9525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3E40B" w14:textId="77777777" w:rsidR="00B947DF" w:rsidRPr="0019744D" w:rsidRDefault="00E26035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0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Patient Table</w:t>
      </w:r>
    </w:p>
    <w:p w14:paraId="74902A79" w14:textId="77777777" w:rsidR="008E2F55" w:rsidRPr="0019744D" w:rsidRDefault="008E2F55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59BA51CD" w14:textId="77777777" w:rsidR="008E2F55" w:rsidRPr="0019744D" w:rsidRDefault="008E2F55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5BE10A66" w14:textId="77777777" w:rsidR="008E2F55" w:rsidRPr="0019744D" w:rsidRDefault="008E2F55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6358DE98" w14:textId="77777777" w:rsidR="008E2F55" w:rsidRPr="0019744D" w:rsidRDefault="008E2F55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63604A81" w14:textId="77777777" w:rsidR="002F6B40" w:rsidRPr="0019744D" w:rsidRDefault="00DD79C5" w:rsidP="00DE5B46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Data Insertion:</w:t>
      </w:r>
    </w:p>
    <w:p w14:paraId="0017162D" w14:textId="77777777" w:rsidR="0037135E" w:rsidRPr="0019744D" w:rsidRDefault="00CE1B42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t>Vet Table:</w:t>
      </w:r>
    </w:p>
    <w:p w14:paraId="10BA71A0" w14:textId="77777777" w:rsidR="00C839AD" w:rsidRPr="0019744D" w:rsidRDefault="00B30A08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D41946C" wp14:editId="17E7D1CB">
            <wp:extent cx="6467475" cy="4533900"/>
            <wp:effectExtent l="0" t="0" r="952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6747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5C038" w14:textId="77777777" w:rsidR="00070C83" w:rsidRPr="0019744D" w:rsidRDefault="00C839AD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1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Vet Table</w:t>
      </w:r>
    </w:p>
    <w:p w14:paraId="00CC1B94" w14:textId="77777777" w:rsidR="00096407" w:rsidRPr="0019744D" w:rsidRDefault="00096407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3680D6C" wp14:editId="39D7B64F">
            <wp:extent cx="5153025" cy="3181350"/>
            <wp:effectExtent l="0" t="0" r="9525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AA800" w14:textId="77777777" w:rsidR="00096407" w:rsidRPr="0019744D" w:rsidRDefault="00096407" w:rsidP="0019744D">
      <w:pPr>
        <w:pStyle w:val="Caption"/>
        <w:tabs>
          <w:tab w:val="center" w:pos="7200"/>
          <w:tab w:val="left" w:pos="10425"/>
        </w:tabs>
        <w:spacing w:line="480" w:lineRule="auto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ab/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2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Vet table</w:t>
      </w:r>
      <w:r w:rsidRPr="0019744D">
        <w:rPr>
          <w:rFonts w:ascii="Arial" w:hAnsi="Arial" w:cs="Arial"/>
          <w:sz w:val="24"/>
          <w:szCs w:val="24"/>
        </w:rPr>
        <w:tab/>
      </w:r>
    </w:p>
    <w:p w14:paraId="181BDA6D" w14:textId="77777777" w:rsidR="002B1068" w:rsidRPr="0019744D" w:rsidRDefault="004A0ECE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379D8E1" wp14:editId="148203F6">
            <wp:extent cx="6429375" cy="4514850"/>
            <wp:effectExtent l="0" t="0" r="952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29375" cy="451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73F14" w14:textId="77777777" w:rsidR="00FA01F5" w:rsidRPr="0019744D" w:rsidRDefault="002B1068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3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Vet Table</w:t>
      </w:r>
    </w:p>
    <w:p w14:paraId="685BE2A7" w14:textId="77777777" w:rsidR="009D6086" w:rsidRPr="0019744D" w:rsidRDefault="009D6086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281316FB" w14:textId="77777777" w:rsidR="009D6086" w:rsidRPr="0019744D" w:rsidRDefault="009D6086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7F656DC0" w14:textId="77777777" w:rsidR="009D6086" w:rsidRPr="0019744D" w:rsidRDefault="009D6086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71306565" w14:textId="77777777" w:rsidR="009D6086" w:rsidRPr="0019744D" w:rsidRDefault="009D6086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68AEBD43" w14:textId="77777777" w:rsidR="009D6086" w:rsidRPr="0019744D" w:rsidRDefault="009D6086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29FB0FF" w14:textId="77777777" w:rsidR="009D6086" w:rsidRPr="0019744D" w:rsidRDefault="009D6086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355F191" w14:textId="77777777" w:rsidR="009F183C" w:rsidRPr="0019744D" w:rsidRDefault="009D6086" w:rsidP="0019744D">
      <w:pPr>
        <w:keepNext/>
        <w:spacing w:line="480" w:lineRule="auto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t>Appointment Table:</w:t>
      </w:r>
      <w:r w:rsidR="00E472D1"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ADEAE23" wp14:editId="2BCB5047">
            <wp:extent cx="8667750" cy="4562475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667750" cy="456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13BA" w14:textId="77777777" w:rsidR="009F183C" w:rsidRPr="0019744D" w:rsidRDefault="009F183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4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Appointment Table</w:t>
      </w:r>
    </w:p>
    <w:p w14:paraId="06FEAE6D" w14:textId="77777777" w:rsidR="00290D9B" w:rsidRPr="0019744D" w:rsidRDefault="00290D9B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1D38C49" wp14:editId="1BB993DB">
            <wp:extent cx="5181600" cy="3190875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635A1" w14:textId="77777777" w:rsidR="00290D9B" w:rsidRPr="0019744D" w:rsidRDefault="00290D9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5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Appointment Table</w:t>
      </w:r>
    </w:p>
    <w:p w14:paraId="18F45DDF" w14:textId="77777777" w:rsidR="00290D9B" w:rsidRPr="0019744D" w:rsidRDefault="00B72C72" w:rsidP="0019744D">
      <w:pPr>
        <w:keepNext/>
        <w:spacing w:line="480" w:lineRule="auto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969E90A" wp14:editId="2F1DEC1E">
            <wp:extent cx="9144000" cy="341249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341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C1FB91" w14:textId="77777777" w:rsidR="00037C12" w:rsidRPr="0019744D" w:rsidRDefault="00290D9B" w:rsidP="0019744D">
      <w:pPr>
        <w:pStyle w:val="Caption"/>
        <w:spacing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6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Appointment Table</w:t>
      </w:r>
    </w:p>
    <w:p w14:paraId="39DCD56C" w14:textId="77777777" w:rsidR="00091598" w:rsidRPr="0019744D" w:rsidRDefault="00091598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67F471DD" w14:textId="77777777" w:rsidR="00091598" w:rsidRPr="0019744D" w:rsidRDefault="00091598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27C11F20" w14:textId="77777777" w:rsidR="00091598" w:rsidRPr="0019744D" w:rsidRDefault="00091598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36D3E16C" w14:textId="77777777" w:rsidR="00B33D75" w:rsidRDefault="00B33D7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97BBB0E" w14:textId="77777777" w:rsidR="00091598" w:rsidRPr="0019744D" w:rsidRDefault="00091598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1AC40B96" w14:textId="77777777" w:rsidR="00070E8F" w:rsidRPr="007820D8" w:rsidRDefault="00B4242D" w:rsidP="0019744D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>Data Insertion</w:t>
      </w:r>
    </w:p>
    <w:p w14:paraId="6DFD4AF0" w14:textId="77777777" w:rsidR="00B4242D" w:rsidRPr="0019744D" w:rsidRDefault="00B4242D" w:rsidP="00196EB9">
      <w:pPr>
        <w:spacing w:line="480" w:lineRule="auto"/>
        <w:ind w:left="720" w:firstLine="360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t>Hospital Table:</w:t>
      </w:r>
    </w:p>
    <w:p w14:paraId="2930C409" w14:textId="77777777" w:rsidR="007B770B" w:rsidRPr="0019744D" w:rsidRDefault="000B1FAE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9F7F951" wp14:editId="292457AB">
            <wp:extent cx="6419850" cy="4543425"/>
            <wp:effectExtent l="0" t="0" r="0" b="952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19850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6802" w14:textId="77777777" w:rsidR="00DD1B72" w:rsidRPr="0019744D" w:rsidRDefault="007B770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7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Hospital table</w:t>
      </w:r>
    </w:p>
    <w:p w14:paraId="1EEBED4B" w14:textId="77777777" w:rsidR="00DD1B72" w:rsidRPr="0019744D" w:rsidRDefault="00DD1B72" w:rsidP="0019744D">
      <w:pPr>
        <w:pStyle w:val="Caption"/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243FA48" wp14:editId="34E5A114">
            <wp:extent cx="5172075" cy="3200400"/>
            <wp:effectExtent l="0" t="0" r="9525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B248B" w14:textId="77777777" w:rsidR="00DD1B72" w:rsidRPr="0019744D" w:rsidRDefault="00DD1B72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8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Hospital Table</w:t>
      </w:r>
    </w:p>
    <w:p w14:paraId="4CB5E194" w14:textId="77777777" w:rsidR="006405CA" w:rsidRPr="0019744D" w:rsidRDefault="007B770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>.</w:t>
      </w:r>
    </w:p>
    <w:p w14:paraId="789BD8FB" w14:textId="77777777" w:rsidR="000C276B" w:rsidRPr="0019744D" w:rsidRDefault="00970F09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8615F18" wp14:editId="7A8A0BF5">
            <wp:extent cx="5800725" cy="3648075"/>
            <wp:effectExtent l="0" t="0" r="9525" b="952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007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1CCF" w14:textId="77777777" w:rsidR="00EE0415" w:rsidRPr="0019744D" w:rsidRDefault="000C276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19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Hospital Table</w:t>
      </w:r>
    </w:p>
    <w:p w14:paraId="69BDDBFB" w14:textId="77777777" w:rsidR="004B29F3" w:rsidRPr="0019744D" w:rsidRDefault="004B29F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33AD2186" w14:textId="77777777" w:rsidR="004B29F3" w:rsidRPr="0019744D" w:rsidRDefault="004B29F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3EBD664" w14:textId="77777777" w:rsidR="004B29F3" w:rsidRPr="0019744D" w:rsidRDefault="004B29F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598C8375" w14:textId="77777777" w:rsidR="004B29F3" w:rsidRPr="0019744D" w:rsidRDefault="004B29F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7E9C0421" w14:textId="77777777" w:rsidR="004B29F3" w:rsidRPr="0019744D" w:rsidRDefault="004B29F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42576405" w14:textId="77777777" w:rsidR="004B29F3" w:rsidRPr="0019744D" w:rsidRDefault="004B29F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2DA4DB60" w14:textId="77777777" w:rsidR="004B29F3" w:rsidRPr="0019744D" w:rsidRDefault="004B29F3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lastRenderedPageBreak/>
        <w:t>Treatment Table:</w:t>
      </w:r>
    </w:p>
    <w:p w14:paraId="2880B743" w14:textId="77777777" w:rsidR="004B29F3" w:rsidRPr="0019744D" w:rsidRDefault="00A27CBF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CF9B9F5" wp14:editId="335F9A89">
            <wp:extent cx="6438900" cy="45339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34075" w14:textId="77777777" w:rsidR="00927D27" w:rsidRPr="0019744D" w:rsidRDefault="004B29F3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0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Treatment Table.</w:t>
      </w:r>
    </w:p>
    <w:p w14:paraId="30CCAE68" w14:textId="77777777" w:rsidR="003E5BDA" w:rsidRPr="0019744D" w:rsidRDefault="003A59FA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5B84BE3" wp14:editId="3A4446AA">
            <wp:extent cx="5181600" cy="3200400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BA6D2" w14:textId="77777777" w:rsidR="003A59FA" w:rsidRPr="0019744D" w:rsidRDefault="003E5BDA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1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Treatment Table</w:t>
      </w:r>
    </w:p>
    <w:p w14:paraId="6C4B945D" w14:textId="77777777" w:rsidR="00CF3DC4" w:rsidRPr="0019744D" w:rsidRDefault="00F514AE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857C3B1" wp14:editId="09FB58A3">
            <wp:extent cx="6438900" cy="45434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797F7" w14:textId="77777777" w:rsidR="006729EB" w:rsidRPr="0019744D" w:rsidRDefault="00CF3DC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="00391B26" w:rsidRPr="0019744D">
        <w:rPr>
          <w:rFonts w:ascii="Arial" w:hAnsi="Arial" w:cs="Arial"/>
          <w:sz w:val="24"/>
          <w:szCs w:val="24"/>
        </w:rPr>
        <w:fldChar w:fldCharType="begin"/>
      </w:r>
      <w:r w:rsidR="00391B26"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="00391B26"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2</w:t>
      </w:r>
      <w:r w:rsidR="00391B26" w:rsidRPr="0019744D">
        <w:rPr>
          <w:rFonts w:ascii="Arial" w:hAnsi="Arial" w:cs="Arial"/>
          <w:noProof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 Data Insertion Result of Treatment Table</w:t>
      </w:r>
    </w:p>
    <w:p w14:paraId="2EDDB307" w14:textId="77777777" w:rsidR="006729EB" w:rsidRPr="0019744D" w:rsidRDefault="006729E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</w:p>
    <w:p w14:paraId="0A29D449" w14:textId="77777777" w:rsidR="006729EB" w:rsidRPr="0019744D" w:rsidRDefault="006729E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</w:p>
    <w:p w14:paraId="01C1A59A" w14:textId="77777777" w:rsidR="006729EB" w:rsidRPr="0019744D" w:rsidRDefault="006729EB" w:rsidP="007746E4">
      <w:pPr>
        <w:pStyle w:val="Caption"/>
        <w:spacing w:line="480" w:lineRule="auto"/>
        <w:rPr>
          <w:rFonts w:ascii="Arial" w:hAnsi="Arial" w:cs="Arial"/>
          <w:sz w:val="24"/>
          <w:szCs w:val="24"/>
        </w:rPr>
      </w:pPr>
    </w:p>
    <w:p w14:paraId="7CFAB772" w14:textId="77777777" w:rsidR="00773F1F" w:rsidRPr="0019744D" w:rsidRDefault="006729EB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proofErr w:type="spellStart"/>
      <w:r w:rsidRPr="0019744D">
        <w:rPr>
          <w:rFonts w:ascii="Arial" w:hAnsi="Arial" w:cs="Arial"/>
          <w:b/>
          <w:sz w:val="24"/>
          <w:szCs w:val="24"/>
        </w:rPr>
        <w:lastRenderedPageBreak/>
        <w:t>AppointmentTreatment</w:t>
      </w:r>
      <w:proofErr w:type="spellEnd"/>
      <w:r w:rsidRPr="0019744D">
        <w:rPr>
          <w:rFonts w:ascii="Arial" w:hAnsi="Arial" w:cs="Arial"/>
          <w:b/>
          <w:sz w:val="24"/>
          <w:szCs w:val="24"/>
        </w:rPr>
        <w:t xml:space="preserve"> Table:</w:t>
      </w:r>
    </w:p>
    <w:p w14:paraId="395C7A97" w14:textId="77777777" w:rsidR="00885713" w:rsidRPr="0019744D" w:rsidRDefault="001F17CD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A8417F2" wp14:editId="08975145">
            <wp:extent cx="6460561" cy="4526204"/>
            <wp:effectExtent l="0" t="0" r="0" b="825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0561" cy="4526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7CC19" w14:textId="77777777" w:rsidR="001F17CD" w:rsidRPr="0019744D" w:rsidRDefault="00885713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3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.1</w:t>
      </w:r>
      <w:proofErr w:type="gramStart"/>
      <w:r w:rsidRPr="0019744D">
        <w:rPr>
          <w:rFonts w:ascii="Arial" w:hAnsi="Arial" w:cs="Arial"/>
          <w:sz w:val="24"/>
          <w:szCs w:val="24"/>
        </w:rPr>
        <w:t>: :</w:t>
      </w:r>
      <w:proofErr w:type="gramEnd"/>
      <w:r w:rsidRPr="0019744D">
        <w:rPr>
          <w:rFonts w:ascii="Arial" w:hAnsi="Arial" w:cs="Arial"/>
          <w:sz w:val="24"/>
          <w:szCs w:val="24"/>
        </w:rPr>
        <w:t xml:space="preserve"> Data Insertion of </w:t>
      </w:r>
      <w:proofErr w:type="spellStart"/>
      <w:r w:rsidRPr="0019744D">
        <w:rPr>
          <w:rFonts w:ascii="Arial" w:hAnsi="Arial" w:cs="Arial"/>
          <w:sz w:val="24"/>
          <w:szCs w:val="24"/>
        </w:rPr>
        <w:t>AppointmentTreatment</w:t>
      </w:r>
      <w:proofErr w:type="spellEnd"/>
      <w:r w:rsidRPr="0019744D">
        <w:rPr>
          <w:rFonts w:ascii="Arial" w:hAnsi="Arial" w:cs="Arial"/>
          <w:sz w:val="24"/>
          <w:szCs w:val="24"/>
        </w:rPr>
        <w:t>.</w:t>
      </w:r>
    </w:p>
    <w:p w14:paraId="10BD9B60" w14:textId="77777777" w:rsidR="00C9318F" w:rsidRPr="0019744D" w:rsidRDefault="00010EB2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01579F1" wp14:editId="42F3DD08">
            <wp:extent cx="6438900" cy="4524375"/>
            <wp:effectExtent l="0" t="0" r="0" b="952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E5F81" w14:textId="77777777" w:rsidR="00010EB2" w:rsidRPr="0019744D" w:rsidRDefault="00C9318F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23.2: Data Insertion of </w:t>
      </w:r>
      <w:proofErr w:type="spellStart"/>
      <w:r w:rsidRPr="0019744D">
        <w:rPr>
          <w:rFonts w:ascii="Arial" w:hAnsi="Arial" w:cs="Arial"/>
          <w:sz w:val="24"/>
          <w:szCs w:val="24"/>
        </w:rPr>
        <w:t>AppointmentTreatment</w:t>
      </w:r>
      <w:proofErr w:type="spellEnd"/>
      <w:r w:rsidRPr="0019744D">
        <w:rPr>
          <w:rFonts w:ascii="Arial" w:hAnsi="Arial" w:cs="Arial"/>
          <w:sz w:val="24"/>
          <w:szCs w:val="24"/>
        </w:rPr>
        <w:t>.</w:t>
      </w:r>
    </w:p>
    <w:p w14:paraId="3DA2C974" w14:textId="77777777" w:rsidR="004F078C" w:rsidRPr="0019744D" w:rsidRDefault="008577C3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0734484" wp14:editId="01182FCF">
            <wp:extent cx="5238750" cy="3190875"/>
            <wp:effectExtent l="0" t="0" r="0" b="9525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74F11" w14:textId="77777777" w:rsidR="00803BFC" w:rsidRPr="0019744D" w:rsidRDefault="004F078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4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Show all data from </w:t>
      </w:r>
      <w:proofErr w:type="spellStart"/>
      <w:r w:rsidRPr="0019744D">
        <w:rPr>
          <w:rFonts w:ascii="Arial" w:hAnsi="Arial" w:cs="Arial"/>
          <w:sz w:val="24"/>
          <w:szCs w:val="24"/>
        </w:rPr>
        <w:t>AppointmentTreatment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Table</w:t>
      </w:r>
    </w:p>
    <w:p w14:paraId="7E41168A" w14:textId="77777777" w:rsidR="004F078C" w:rsidRPr="0019744D" w:rsidRDefault="008B1DB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7EEBFFD" wp14:editId="3D4811B2">
            <wp:extent cx="6486525" cy="4552950"/>
            <wp:effectExtent l="0" t="0" r="952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86525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AA465" w14:textId="77777777" w:rsidR="00844A49" w:rsidRPr="0019744D" w:rsidRDefault="004F078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5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Data Insertion Result of </w:t>
      </w:r>
      <w:proofErr w:type="spellStart"/>
      <w:r w:rsidRPr="0019744D">
        <w:rPr>
          <w:rFonts w:ascii="Arial" w:hAnsi="Arial" w:cs="Arial"/>
          <w:sz w:val="24"/>
          <w:szCs w:val="24"/>
        </w:rPr>
        <w:t>AppointmentTreatment</w:t>
      </w:r>
      <w:proofErr w:type="spellEnd"/>
      <w:r w:rsidRPr="0019744D">
        <w:rPr>
          <w:rFonts w:ascii="Arial" w:hAnsi="Arial" w:cs="Arial"/>
          <w:sz w:val="24"/>
          <w:szCs w:val="24"/>
        </w:rPr>
        <w:t>.</w:t>
      </w:r>
    </w:p>
    <w:p w14:paraId="0D517EB3" w14:textId="77777777" w:rsidR="0067280B" w:rsidRPr="0019744D" w:rsidRDefault="0067280B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0A7661DC" w14:textId="77777777" w:rsidR="0067280B" w:rsidRPr="0019744D" w:rsidRDefault="0000511D" w:rsidP="00DE5B46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Data Insertion:</w:t>
      </w:r>
    </w:p>
    <w:p w14:paraId="7A94FDAD" w14:textId="77777777" w:rsidR="002F7112" w:rsidRPr="0019744D" w:rsidRDefault="002F7112" w:rsidP="00390865">
      <w:pPr>
        <w:spacing w:line="480" w:lineRule="auto"/>
        <w:ind w:left="360" w:firstLine="720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t>Prescription Table:</w:t>
      </w:r>
    </w:p>
    <w:p w14:paraId="40D4BE00" w14:textId="77777777" w:rsidR="005B702B" w:rsidRPr="0019744D" w:rsidRDefault="00612ADE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DBB544" wp14:editId="57C5BA88">
            <wp:extent cx="5924550" cy="3657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9CC0F" w14:textId="77777777" w:rsidR="002C3CE8" w:rsidRPr="0019744D" w:rsidRDefault="005B702B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6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Prescription</w:t>
      </w:r>
    </w:p>
    <w:p w14:paraId="0D662EEC" w14:textId="77777777" w:rsidR="00946653" w:rsidRPr="0019744D" w:rsidRDefault="004159F7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5791E286" wp14:editId="12AC16D5">
            <wp:extent cx="5191125" cy="3190875"/>
            <wp:effectExtent l="0" t="0" r="9525" b="9525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2D48D" w14:textId="77777777" w:rsidR="004159F7" w:rsidRPr="0019744D" w:rsidRDefault="00946653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7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Prescription</w:t>
      </w:r>
    </w:p>
    <w:p w14:paraId="6740DD44" w14:textId="77777777" w:rsidR="00315716" w:rsidRPr="0019744D" w:rsidRDefault="00156506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EF4AF49" wp14:editId="3BF56F6B">
            <wp:extent cx="6391275" cy="36385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63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574D0" w14:textId="77777777" w:rsidR="009D77FE" w:rsidRPr="0019744D" w:rsidRDefault="00315716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8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Prescription.</w:t>
      </w:r>
    </w:p>
    <w:p w14:paraId="3B0F13BF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4C756B77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4FA88F58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08FF804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7E2A6B25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3C5D6566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6607D6BD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55C604F3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28B8B486" w14:textId="77777777" w:rsidR="00BC0A13" w:rsidRPr="0019744D" w:rsidRDefault="00BC0A13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50F22EC7" w14:textId="77777777" w:rsidR="00BC0A13" w:rsidRPr="0019744D" w:rsidRDefault="00BC0A13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r w:rsidRPr="0019744D">
        <w:rPr>
          <w:rFonts w:ascii="Arial" w:hAnsi="Arial" w:cs="Arial"/>
          <w:b/>
          <w:sz w:val="24"/>
          <w:szCs w:val="24"/>
        </w:rPr>
        <w:t>Drug Table:</w:t>
      </w:r>
    </w:p>
    <w:p w14:paraId="75F967AC" w14:textId="77777777" w:rsidR="00AA3994" w:rsidRPr="0019744D" w:rsidRDefault="005D16E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1C024ED" wp14:editId="535575C2">
            <wp:extent cx="6457950" cy="457200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5795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B3A73" w14:textId="77777777" w:rsidR="00325836" w:rsidRPr="0019744D" w:rsidRDefault="00AA399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29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of Drug Table</w:t>
      </w:r>
    </w:p>
    <w:p w14:paraId="55CE4F7A" w14:textId="77777777" w:rsidR="00AA3994" w:rsidRPr="0019744D" w:rsidRDefault="00AA3994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36F44" wp14:editId="03204ABD">
            <wp:extent cx="5162550" cy="3190875"/>
            <wp:effectExtent l="0" t="0" r="0" b="9525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BE558" w14:textId="77777777" w:rsidR="00AA3994" w:rsidRPr="0019744D" w:rsidRDefault="00AA399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0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data from Drug</w:t>
      </w:r>
    </w:p>
    <w:p w14:paraId="372A3BA2" w14:textId="77777777" w:rsidR="003B626E" w:rsidRPr="0019744D" w:rsidRDefault="00B104D3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08DFEFA2" wp14:editId="11F8CB76">
            <wp:extent cx="6467475" cy="4543425"/>
            <wp:effectExtent l="0" t="0" r="9525" b="952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674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E8772" w14:textId="77777777" w:rsidR="00982752" w:rsidRPr="0019744D" w:rsidRDefault="003B626E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1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Drug Table</w:t>
      </w:r>
    </w:p>
    <w:p w14:paraId="7BDF1932" w14:textId="77777777" w:rsidR="009A0187" w:rsidRPr="0019744D" w:rsidRDefault="009A0187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38D68BE0" w14:textId="77777777" w:rsidR="009A0187" w:rsidRPr="0019744D" w:rsidRDefault="009A0187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9C0DBD5" w14:textId="77777777" w:rsidR="009A0187" w:rsidRPr="0019744D" w:rsidRDefault="009A0187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6BE2A7C" w14:textId="77777777" w:rsidR="009A0187" w:rsidRPr="0019744D" w:rsidRDefault="009A0187" w:rsidP="0019744D">
      <w:pPr>
        <w:spacing w:line="480" w:lineRule="auto"/>
        <w:rPr>
          <w:rFonts w:ascii="Arial" w:hAnsi="Arial" w:cs="Arial"/>
          <w:sz w:val="24"/>
          <w:szCs w:val="24"/>
        </w:rPr>
      </w:pPr>
    </w:p>
    <w:p w14:paraId="1870A20E" w14:textId="77777777" w:rsidR="009A0187" w:rsidRPr="0019744D" w:rsidRDefault="008853ED" w:rsidP="0019744D">
      <w:pPr>
        <w:spacing w:line="480" w:lineRule="auto"/>
        <w:rPr>
          <w:rFonts w:ascii="Arial" w:hAnsi="Arial" w:cs="Arial"/>
          <w:b/>
          <w:sz w:val="24"/>
          <w:szCs w:val="24"/>
        </w:rPr>
      </w:pPr>
      <w:proofErr w:type="spellStart"/>
      <w:r w:rsidRPr="0019744D">
        <w:rPr>
          <w:rFonts w:ascii="Arial" w:hAnsi="Arial" w:cs="Arial"/>
          <w:b/>
          <w:sz w:val="24"/>
          <w:szCs w:val="24"/>
        </w:rPr>
        <w:lastRenderedPageBreak/>
        <w:t>PrescriptionDrug</w:t>
      </w:r>
      <w:proofErr w:type="spellEnd"/>
      <w:r w:rsidRPr="0019744D">
        <w:rPr>
          <w:rFonts w:ascii="Arial" w:hAnsi="Arial" w:cs="Arial"/>
          <w:b/>
          <w:sz w:val="24"/>
          <w:szCs w:val="24"/>
        </w:rPr>
        <w:t xml:space="preserve"> Table:</w:t>
      </w:r>
    </w:p>
    <w:p w14:paraId="34059FBF" w14:textId="77777777" w:rsidR="00BE009E" w:rsidRPr="0019744D" w:rsidRDefault="00145313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A21B6B" wp14:editId="36028CE2">
            <wp:extent cx="5486400" cy="3648075"/>
            <wp:effectExtent l="0" t="0" r="0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E1FC0" w14:textId="77777777" w:rsidR="00614361" w:rsidRPr="0019744D" w:rsidRDefault="00BE009E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2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Data Insertion of </w:t>
      </w:r>
      <w:proofErr w:type="spellStart"/>
      <w:r w:rsidRPr="0019744D">
        <w:rPr>
          <w:rFonts w:ascii="Arial" w:hAnsi="Arial" w:cs="Arial"/>
          <w:sz w:val="24"/>
          <w:szCs w:val="24"/>
        </w:rPr>
        <w:t>PrescriptionDrug</w:t>
      </w:r>
      <w:proofErr w:type="spellEnd"/>
    </w:p>
    <w:p w14:paraId="3CA4FFE3" w14:textId="77777777" w:rsidR="001921D1" w:rsidRPr="0019744D" w:rsidRDefault="001921D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AE3945B" wp14:editId="27BF258D">
            <wp:extent cx="5200650" cy="320040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979F7" w14:textId="77777777" w:rsidR="001921D1" w:rsidRPr="0019744D" w:rsidRDefault="001921D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3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Show all data from </w:t>
      </w:r>
      <w:proofErr w:type="spellStart"/>
      <w:r w:rsidRPr="0019744D">
        <w:rPr>
          <w:rFonts w:ascii="Arial" w:hAnsi="Arial" w:cs="Arial"/>
          <w:sz w:val="24"/>
          <w:szCs w:val="24"/>
        </w:rPr>
        <w:t>PrescriptionDrug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table</w:t>
      </w:r>
    </w:p>
    <w:p w14:paraId="1DC8ABAF" w14:textId="77777777" w:rsidR="001921D1" w:rsidRPr="0019744D" w:rsidRDefault="000218EC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B10586E" wp14:editId="6D1D555E">
            <wp:extent cx="7667625" cy="3609975"/>
            <wp:effectExtent l="0" t="0" r="9525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7667625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F1FD5" w14:textId="77777777" w:rsidR="0008672E" w:rsidRPr="0019744D" w:rsidRDefault="001921D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4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Data Insertion Result of </w:t>
      </w:r>
      <w:proofErr w:type="spellStart"/>
      <w:r w:rsidRPr="0019744D">
        <w:rPr>
          <w:rFonts w:ascii="Arial" w:hAnsi="Arial" w:cs="Arial"/>
          <w:sz w:val="24"/>
          <w:szCs w:val="24"/>
        </w:rPr>
        <w:t>PrescriptionDrug</w:t>
      </w:r>
      <w:proofErr w:type="spellEnd"/>
    </w:p>
    <w:p w14:paraId="6024FE40" w14:textId="77777777" w:rsidR="00660E52" w:rsidRPr="0019744D" w:rsidRDefault="00660E52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063ACF38" w14:textId="77777777" w:rsidR="0008672E" w:rsidRPr="0019744D" w:rsidRDefault="00B54F4F" w:rsidP="00DE5B46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Query of Dogs:</w:t>
      </w:r>
    </w:p>
    <w:p w14:paraId="192C5563" w14:textId="77777777" w:rsidR="009B1424" w:rsidRPr="0019744D" w:rsidRDefault="00660E52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960D616" wp14:editId="3301C2DD">
            <wp:extent cx="6438900" cy="45339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479BA" w14:textId="77777777" w:rsidR="00660E52" w:rsidRPr="0019744D" w:rsidRDefault="009B142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5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that selects all the dogs that are currently patients.</w:t>
      </w:r>
    </w:p>
    <w:p w14:paraId="764EA856" w14:textId="77777777" w:rsidR="009B1424" w:rsidRPr="0019744D" w:rsidRDefault="005D1593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59D6CF4" wp14:editId="6369B038">
            <wp:extent cx="6457950" cy="4524375"/>
            <wp:effectExtent l="0" t="0" r="0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57950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CEE4B" w14:textId="77777777" w:rsidR="00915D3A" w:rsidRPr="0019744D" w:rsidRDefault="009B142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6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result that selects all the dogs that are currently patients.</w:t>
      </w:r>
    </w:p>
    <w:p w14:paraId="196E8140" w14:textId="77777777" w:rsidR="00B34297" w:rsidRPr="0019744D" w:rsidRDefault="00B34297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3F612B19" w14:textId="77777777" w:rsidR="00915D3A" w:rsidRPr="0019744D" w:rsidRDefault="009B1424" w:rsidP="00DE5B46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 xml:space="preserve">Query of </w:t>
      </w:r>
      <w:proofErr w:type="spellStart"/>
      <w:r w:rsidRPr="0019744D">
        <w:rPr>
          <w:rFonts w:ascii="Arial" w:hAnsi="Arial" w:cs="Arial"/>
          <w:sz w:val="24"/>
          <w:szCs w:val="24"/>
        </w:rPr>
        <w:t>Mrs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Jones Animals:</w:t>
      </w:r>
    </w:p>
    <w:p w14:paraId="0DBF366D" w14:textId="77777777" w:rsidR="00B16920" w:rsidRPr="0019744D" w:rsidRDefault="00445862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89A3D8A" wp14:editId="0037D83D">
            <wp:extent cx="6477000" cy="45339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7ACFD" w14:textId="77777777" w:rsidR="00B34297" w:rsidRPr="0019744D" w:rsidRDefault="00B16920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7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Query that selects the animals that belong to </w:t>
      </w:r>
      <w:proofErr w:type="spellStart"/>
      <w:r w:rsidRPr="0019744D">
        <w:rPr>
          <w:rFonts w:ascii="Arial" w:hAnsi="Arial" w:cs="Arial"/>
          <w:sz w:val="24"/>
          <w:szCs w:val="24"/>
        </w:rPr>
        <w:t>Mrs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Jones.</w:t>
      </w:r>
    </w:p>
    <w:p w14:paraId="04D46B5D" w14:textId="77777777" w:rsidR="00B16920" w:rsidRPr="0019744D" w:rsidRDefault="005A4206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96F4E5C" wp14:editId="3E1E1416">
            <wp:extent cx="6486525" cy="457200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865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76F3A" w14:textId="77777777" w:rsidR="005A4206" w:rsidRPr="0019744D" w:rsidRDefault="00B16920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8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Query result that selects the animals that belong to </w:t>
      </w:r>
      <w:proofErr w:type="spellStart"/>
      <w:r w:rsidRPr="0019744D">
        <w:rPr>
          <w:rFonts w:ascii="Arial" w:hAnsi="Arial" w:cs="Arial"/>
          <w:sz w:val="24"/>
          <w:szCs w:val="24"/>
        </w:rPr>
        <w:t>Mrs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Jones.</w:t>
      </w:r>
    </w:p>
    <w:p w14:paraId="57E2F6DC" w14:textId="77777777" w:rsidR="00255D25" w:rsidRPr="0019744D" w:rsidRDefault="00255D25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39253A40" w14:textId="77777777" w:rsidR="00442B29" w:rsidRPr="0019744D" w:rsidRDefault="00BF066C" w:rsidP="00DE5B46">
      <w:pPr>
        <w:pStyle w:val="Heading1"/>
        <w:numPr>
          <w:ilvl w:val="0"/>
          <w:numId w:val="10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Quer</w:t>
      </w:r>
      <w:r w:rsidR="003C51BA">
        <w:rPr>
          <w:rFonts w:ascii="Arial" w:hAnsi="Arial" w:cs="Arial"/>
          <w:sz w:val="24"/>
          <w:szCs w:val="24"/>
        </w:rPr>
        <w:t>y</w:t>
      </w:r>
      <w:r w:rsidRPr="0019744D">
        <w:rPr>
          <w:rFonts w:ascii="Arial" w:hAnsi="Arial" w:cs="Arial"/>
          <w:sz w:val="24"/>
          <w:szCs w:val="24"/>
        </w:rPr>
        <w:t xml:space="preserve"> of Owner details which referred to the Bourneville Animal Hospital:</w:t>
      </w:r>
    </w:p>
    <w:p w14:paraId="64388B67" w14:textId="77777777" w:rsidR="00B4746E" w:rsidRPr="0019744D" w:rsidRDefault="00475914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2F5712D" wp14:editId="3D039561">
            <wp:extent cx="6467475" cy="4543425"/>
            <wp:effectExtent l="0" t="0" r="9525" b="952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674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8ECAC" w14:textId="77777777" w:rsidR="00255D25" w:rsidRPr="0019744D" w:rsidRDefault="00B4746E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39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that selects the owner details for animals that have been referred to the Bourneville Animal Hospital.</w:t>
      </w:r>
    </w:p>
    <w:p w14:paraId="50AC5ECC" w14:textId="77777777" w:rsidR="005E6905" w:rsidRPr="0019744D" w:rsidRDefault="005E6905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7FBD898E" w14:textId="77777777" w:rsidR="00B05895" w:rsidRPr="0019744D" w:rsidRDefault="00F06DE8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4D866F66" wp14:editId="396C68A2">
            <wp:extent cx="6419850" cy="449580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1985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2F770" w14:textId="77777777" w:rsidR="00A27CBF" w:rsidRPr="0019744D" w:rsidRDefault="00B05895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0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result that selects the owner details for animals that have been referred to the Bourneville Animal Hospital.</w:t>
      </w:r>
    </w:p>
    <w:p w14:paraId="7AEB380F" w14:textId="77777777" w:rsidR="0016199E" w:rsidRPr="0019744D" w:rsidRDefault="0016199E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2CD29661" w14:textId="77777777" w:rsidR="008B3423" w:rsidRPr="0019744D" w:rsidRDefault="0016199E" w:rsidP="0019744D">
      <w:pPr>
        <w:pStyle w:val="Heading1"/>
        <w:spacing w:line="480" w:lineRule="auto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h)</w:t>
      </w:r>
      <w:r w:rsidR="00E95CC0" w:rsidRPr="0019744D">
        <w:rPr>
          <w:rFonts w:ascii="Arial" w:hAnsi="Arial" w:cs="Arial"/>
          <w:sz w:val="24"/>
          <w:szCs w:val="24"/>
        </w:rPr>
        <w:t xml:space="preserve"> </w:t>
      </w:r>
      <w:r w:rsidR="00E35032" w:rsidRPr="0019744D">
        <w:rPr>
          <w:rFonts w:ascii="Arial" w:hAnsi="Arial" w:cs="Arial"/>
          <w:sz w:val="24"/>
          <w:szCs w:val="24"/>
        </w:rPr>
        <w:t>Query of Prescriptions Drugs of Ralph:</w:t>
      </w:r>
      <w:r w:rsidRPr="0019744D">
        <w:rPr>
          <w:rFonts w:ascii="Arial" w:hAnsi="Arial" w:cs="Arial"/>
          <w:sz w:val="24"/>
          <w:szCs w:val="24"/>
        </w:rPr>
        <w:br/>
      </w:r>
      <w:r w:rsidR="00A44543"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EF6DAC2" wp14:editId="2F32F807">
            <wp:extent cx="9144000" cy="3648075"/>
            <wp:effectExtent l="0" t="0" r="0" b="952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FD5B1" w14:textId="77777777" w:rsidR="0016199E" w:rsidRPr="0019744D" w:rsidRDefault="008B3423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1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that shows all the drugs for the prescription for Ralph</w:t>
      </w:r>
    </w:p>
    <w:p w14:paraId="1715A199" w14:textId="77777777" w:rsidR="009328F8" w:rsidRPr="0019744D" w:rsidRDefault="0013311E" w:rsidP="0019744D">
      <w:pPr>
        <w:keepNext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5161FD2F" wp14:editId="373AC958">
            <wp:extent cx="9144000" cy="3617595"/>
            <wp:effectExtent l="0" t="0" r="0" b="190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361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52A32" w14:textId="77777777" w:rsidR="006B0874" w:rsidRPr="0019744D" w:rsidRDefault="009328F8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2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 Query result that shows all the drugs for the prescription for Ralph.</w:t>
      </w:r>
    </w:p>
    <w:p w14:paraId="7990A22B" w14:textId="77777777" w:rsidR="006B0874" w:rsidRPr="0019744D" w:rsidRDefault="006B0874" w:rsidP="0019744D">
      <w:pPr>
        <w:spacing w:line="48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14:paraId="3CAA3BF0" w14:textId="77777777" w:rsidR="00FD04C8" w:rsidRPr="0019744D" w:rsidRDefault="00FD04C8" w:rsidP="0019744D">
      <w:pPr>
        <w:spacing w:line="48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19744D">
        <w:rPr>
          <w:rFonts w:ascii="Arial" w:hAnsi="Arial" w:cs="Arial"/>
          <w:color w:val="000000"/>
          <w:sz w:val="24"/>
          <w:szCs w:val="24"/>
        </w:rPr>
        <w:br w:type="page"/>
      </w:r>
    </w:p>
    <w:p w14:paraId="69CA4AD0" w14:textId="77777777" w:rsidR="00FD04C8" w:rsidRPr="0019744D" w:rsidRDefault="00D84C6D" w:rsidP="0019744D">
      <w:pPr>
        <w:pStyle w:val="Heading1"/>
        <w:numPr>
          <w:ilvl w:val="0"/>
          <w:numId w:val="4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Query of Cats:</w:t>
      </w:r>
    </w:p>
    <w:p w14:paraId="10A50B98" w14:textId="77777777" w:rsidR="00A70841" w:rsidRPr="0019744D" w:rsidRDefault="00C8525F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54B0391" wp14:editId="09D4C046">
            <wp:extent cx="6134100" cy="3343275"/>
            <wp:effectExtent l="0" t="0" r="0" b="952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A8DA1" w14:textId="77777777" w:rsidR="00FD04C8" w:rsidRPr="0019744D" w:rsidRDefault="00A7084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3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that counts the number of cats.</w:t>
      </w:r>
    </w:p>
    <w:p w14:paraId="5DD810EF" w14:textId="77777777" w:rsidR="00EA1066" w:rsidRPr="0019744D" w:rsidRDefault="00EA1066" w:rsidP="0019744D">
      <w:pPr>
        <w:pStyle w:val="Default"/>
        <w:spacing w:line="480" w:lineRule="auto"/>
        <w:jc w:val="both"/>
      </w:pPr>
    </w:p>
    <w:p w14:paraId="450E8A8C" w14:textId="77777777" w:rsidR="00A70841" w:rsidRPr="0019744D" w:rsidRDefault="006441AF" w:rsidP="0019744D">
      <w:pPr>
        <w:pStyle w:val="Default"/>
        <w:keepNext/>
        <w:spacing w:line="480" w:lineRule="auto"/>
        <w:jc w:val="center"/>
      </w:pPr>
      <w:r w:rsidRPr="0019744D">
        <w:rPr>
          <w:noProof/>
        </w:rPr>
        <w:lastRenderedPageBreak/>
        <w:drawing>
          <wp:inline distT="0" distB="0" distL="0" distR="0" wp14:anchorId="41E0F4CD" wp14:editId="6E1C3F3A">
            <wp:extent cx="6105525" cy="3314700"/>
            <wp:effectExtent l="0" t="0" r="952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60203" w14:textId="77777777" w:rsidR="001259CB" w:rsidRPr="0019744D" w:rsidRDefault="00A7084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4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result that counts the number of cats.</w:t>
      </w:r>
    </w:p>
    <w:p w14:paraId="67E80F2B" w14:textId="77777777" w:rsidR="001259CB" w:rsidRPr="0019744D" w:rsidRDefault="001259CB" w:rsidP="0019744D">
      <w:pPr>
        <w:pStyle w:val="Default"/>
        <w:spacing w:line="480" w:lineRule="auto"/>
        <w:jc w:val="both"/>
      </w:pPr>
    </w:p>
    <w:p w14:paraId="4C9ADBE8" w14:textId="77777777" w:rsidR="00580FCB" w:rsidRPr="0019744D" w:rsidRDefault="00580FCB" w:rsidP="0019744D">
      <w:pPr>
        <w:spacing w:line="48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6BF333B6" w14:textId="77777777" w:rsidR="00EA1066" w:rsidRPr="0019744D" w:rsidRDefault="009B0C02" w:rsidP="0019744D">
      <w:pPr>
        <w:pStyle w:val="Heading1"/>
        <w:numPr>
          <w:ilvl w:val="0"/>
          <w:numId w:val="4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Query of Costing Report of an Appointment:</w:t>
      </w:r>
    </w:p>
    <w:p w14:paraId="6C13C48D" w14:textId="77777777" w:rsidR="00FC5EF4" w:rsidRPr="0019744D" w:rsidRDefault="00227632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4CB27D58" wp14:editId="767F7ABF">
            <wp:extent cx="6638925" cy="5410200"/>
            <wp:effectExtent l="0" t="0" r="9525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541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43BE" w14:textId="77777777" w:rsidR="00F22038" w:rsidRPr="0019744D" w:rsidRDefault="00FC5EF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5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="00B30A2E" w:rsidRPr="0019744D">
        <w:rPr>
          <w:rFonts w:ascii="Arial" w:hAnsi="Arial" w:cs="Arial"/>
          <w:sz w:val="24"/>
          <w:szCs w:val="24"/>
        </w:rPr>
        <w:t>.1</w:t>
      </w:r>
      <w:r w:rsidRPr="0019744D">
        <w:rPr>
          <w:rFonts w:ascii="Arial" w:hAnsi="Arial" w:cs="Arial"/>
          <w:sz w:val="24"/>
          <w:szCs w:val="24"/>
        </w:rPr>
        <w:t>: Query that produces the output that could be used to a costing report an appointment.</w:t>
      </w:r>
    </w:p>
    <w:p w14:paraId="33FBA6DE" w14:textId="77777777" w:rsidR="00D331D1" w:rsidRPr="0019744D" w:rsidRDefault="00D331D1" w:rsidP="0019744D">
      <w:pPr>
        <w:pStyle w:val="Default"/>
        <w:spacing w:line="480" w:lineRule="auto"/>
        <w:jc w:val="both"/>
      </w:pPr>
    </w:p>
    <w:p w14:paraId="583D5A21" w14:textId="77777777" w:rsidR="0030645C" w:rsidRPr="0019744D" w:rsidRDefault="008E4A3D" w:rsidP="0019744D">
      <w:pPr>
        <w:pStyle w:val="Default"/>
        <w:keepNext/>
        <w:spacing w:line="480" w:lineRule="auto"/>
        <w:jc w:val="center"/>
      </w:pPr>
      <w:r w:rsidRPr="0019744D">
        <w:rPr>
          <w:noProof/>
        </w:rPr>
        <w:lastRenderedPageBreak/>
        <w:drawing>
          <wp:inline distT="0" distB="0" distL="0" distR="0" wp14:anchorId="1394F32A" wp14:editId="54415CD0">
            <wp:extent cx="6619875" cy="5419725"/>
            <wp:effectExtent l="0" t="0" r="9525" b="952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19875" cy="541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788C4" w14:textId="77777777" w:rsidR="00EC705A" w:rsidRPr="0019744D" w:rsidRDefault="0030645C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>Figure 45.2: Query that produces the output that could be used to a costing report an appointment.</w:t>
      </w:r>
    </w:p>
    <w:p w14:paraId="5006ACCE" w14:textId="77777777" w:rsidR="00DC0C07" w:rsidRPr="0019744D" w:rsidRDefault="00DC0C07" w:rsidP="0019744D">
      <w:pPr>
        <w:pStyle w:val="Default"/>
        <w:spacing w:line="480" w:lineRule="auto"/>
        <w:jc w:val="both"/>
      </w:pPr>
    </w:p>
    <w:p w14:paraId="2B20405E" w14:textId="77777777" w:rsidR="006D4FD3" w:rsidRPr="0019744D" w:rsidRDefault="00F16923" w:rsidP="0019744D">
      <w:pPr>
        <w:pStyle w:val="Default"/>
        <w:keepNext/>
        <w:spacing w:line="480" w:lineRule="auto"/>
        <w:jc w:val="both"/>
      </w:pPr>
      <w:r w:rsidRPr="0019744D">
        <w:rPr>
          <w:noProof/>
        </w:rPr>
        <w:lastRenderedPageBreak/>
        <w:drawing>
          <wp:inline distT="0" distB="0" distL="0" distR="0" wp14:anchorId="6A926722" wp14:editId="0D8B7FD0">
            <wp:extent cx="9144000" cy="4172585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417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20E59" w14:textId="77777777" w:rsidR="00E25C15" w:rsidRPr="0019744D" w:rsidRDefault="006D4FD3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6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Query result that produces the output that could be used to a costing report an appointment.</w:t>
      </w:r>
    </w:p>
    <w:p w14:paraId="59FD28A6" w14:textId="77777777" w:rsidR="00800BB1" w:rsidRPr="0019744D" w:rsidRDefault="00800BB1" w:rsidP="0019744D">
      <w:pPr>
        <w:pStyle w:val="Default"/>
        <w:spacing w:line="480" w:lineRule="auto"/>
        <w:jc w:val="both"/>
      </w:pPr>
    </w:p>
    <w:p w14:paraId="600D4A9C" w14:textId="77777777" w:rsidR="00D54576" w:rsidRPr="0019744D" w:rsidRDefault="00D54576" w:rsidP="0019744D">
      <w:pPr>
        <w:spacing w:line="48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78F4287F" w14:textId="77777777" w:rsidR="00EC705A" w:rsidRPr="0019744D" w:rsidRDefault="008B0791" w:rsidP="0019744D">
      <w:pPr>
        <w:pStyle w:val="Heading1"/>
        <w:numPr>
          <w:ilvl w:val="0"/>
          <w:numId w:val="4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Update of an Appointment Cost:</w:t>
      </w:r>
    </w:p>
    <w:p w14:paraId="49C28A92" w14:textId="77777777" w:rsidR="009E5D61" w:rsidRPr="0019744D" w:rsidRDefault="006E0703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BB2F6BA" wp14:editId="5BAFFED5">
            <wp:extent cx="5476875" cy="3648075"/>
            <wp:effectExtent l="0" t="0" r="9525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AD563" w14:textId="77777777" w:rsidR="00D54576" w:rsidRPr="0019744D" w:rsidRDefault="009E5D6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7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Update the cost of an appointment to £20.00</w:t>
      </w:r>
    </w:p>
    <w:p w14:paraId="1CE90258" w14:textId="77777777" w:rsidR="007F3269" w:rsidRPr="0019744D" w:rsidRDefault="00535ECD" w:rsidP="0019744D">
      <w:pPr>
        <w:pStyle w:val="Default"/>
        <w:keepNext/>
        <w:spacing w:line="480" w:lineRule="auto"/>
        <w:jc w:val="both"/>
      </w:pPr>
      <w:r w:rsidRPr="0019744D">
        <w:rPr>
          <w:noProof/>
        </w:rPr>
        <w:lastRenderedPageBreak/>
        <w:drawing>
          <wp:inline distT="0" distB="0" distL="0" distR="0" wp14:anchorId="09D0133D" wp14:editId="0E7EC72E">
            <wp:extent cx="9144000" cy="3146425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1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BB978" w14:textId="77777777" w:rsidR="00186352" w:rsidRPr="0019744D" w:rsidRDefault="007F3269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8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Update the cost of an appointment to £20.00</w:t>
      </w:r>
    </w:p>
    <w:p w14:paraId="06D6FFB9" w14:textId="77777777" w:rsidR="00535ECD" w:rsidRPr="0019744D" w:rsidRDefault="00535ECD" w:rsidP="0019744D">
      <w:pPr>
        <w:pStyle w:val="Default"/>
        <w:spacing w:line="480" w:lineRule="auto"/>
        <w:jc w:val="both"/>
      </w:pPr>
    </w:p>
    <w:p w14:paraId="011D087E" w14:textId="77777777" w:rsidR="00186352" w:rsidRPr="0019744D" w:rsidRDefault="00186352" w:rsidP="0019744D">
      <w:pPr>
        <w:pStyle w:val="Default"/>
        <w:spacing w:line="480" w:lineRule="auto"/>
        <w:jc w:val="both"/>
      </w:pPr>
    </w:p>
    <w:p w14:paraId="51DB8AA9" w14:textId="77777777" w:rsidR="00305371" w:rsidRPr="0019744D" w:rsidRDefault="00305371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6E635AC5" w14:textId="77777777" w:rsidR="006E0703" w:rsidRPr="0019744D" w:rsidRDefault="004E4B9B" w:rsidP="0019744D">
      <w:pPr>
        <w:pStyle w:val="Heading1"/>
        <w:numPr>
          <w:ilvl w:val="0"/>
          <w:numId w:val="4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Update Julie Smith’s A</w:t>
      </w:r>
      <w:r w:rsidR="009C6405" w:rsidRPr="0019744D">
        <w:rPr>
          <w:rFonts w:ascii="Arial" w:hAnsi="Arial" w:cs="Arial"/>
          <w:sz w:val="24"/>
          <w:szCs w:val="24"/>
        </w:rPr>
        <w:t>ddress</w:t>
      </w:r>
      <w:r w:rsidRPr="0019744D">
        <w:rPr>
          <w:rFonts w:ascii="Arial" w:hAnsi="Arial" w:cs="Arial"/>
          <w:sz w:val="24"/>
          <w:szCs w:val="24"/>
        </w:rPr>
        <w:t>:</w:t>
      </w:r>
    </w:p>
    <w:p w14:paraId="749E3A04" w14:textId="77777777" w:rsidR="00E05881" w:rsidRPr="0019744D" w:rsidRDefault="00D70A2C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0ABF625" wp14:editId="500EB964">
            <wp:extent cx="5657850" cy="3181350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48E6E" w14:textId="77777777" w:rsidR="00305371" w:rsidRPr="0019744D" w:rsidRDefault="00E0588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49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Update Julie Smith’s address to ’99 Amhurst Road, N1 9TR’.</w:t>
      </w:r>
    </w:p>
    <w:p w14:paraId="16791038" w14:textId="77777777" w:rsidR="00706791" w:rsidRPr="0019744D" w:rsidRDefault="00706791" w:rsidP="0019744D">
      <w:pPr>
        <w:pStyle w:val="Default"/>
        <w:spacing w:line="480" w:lineRule="auto"/>
        <w:jc w:val="both"/>
      </w:pPr>
    </w:p>
    <w:p w14:paraId="3D6FEA5E" w14:textId="77777777" w:rsidR="0026691F" w:rsidRPr="0019744D" w:rsidRDefault="0011309B" w:rsidP="0019744D">
      <w:pPr>
        <w:pStyle w:val="Default"/>
        <w:keepNext/>
        <w:spacing w:line="480" w:lineRule="auto"/>
        <w:jc w:val="center"/>
      </w:pPr>
      <w:r w:rsidRPr="0019744D">
        <w:rPr>
          <w:noProof/>
        </w:rPr>
        <w:lastRenderedPageBreak/>
        <w:drawing>
          <wp:inline distT="0" distB="0" distL="0" distR="0" wp14:anchorId="5FEB03E6" wp14:editId="56016ED6">
            <wp:extent cx="5657143" cy="3200000"/>
            <wp:effectExtent l="0" t="0" r="1270" b="635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1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143" cy="3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EF091" w14:textId="77777777" w:rsidR="00D70A2C" w:rsidRPr="0019744D" w:rsidRDefault="0026691F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0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Update result Julie Smith’s address to ’99 Amhurst Road, N1 9TR’.</w:t>
      </w:r>
    </w:p>
    <w:p w14:paraId="65DFAB0A" w14:textId="77777777" w:rsidR="007C4019" w:rsidRPr="0019744D" w:rsidRDefault="007C4019" w:rsidP="0019744D">
      <w:pPr>
        <w:pStyle w:val="Default"/>
        <w:spacing w:line="480" w:lineRule="auto"/>
        <w:jc w:val="both"/>
      </w:pPr>
    </w:p>
    <w:p w14:paraId="50B17998" w14:textId="77777777" w:rsidR="007C4019" w:rsidRPr="0019744D" w:rsidRDefault="007C4019" w:rsidP="0019744D">
      <w:pPr>
        <w:pStyle w:val="Default"/>
        <w:spacing w:line="480" w:lineRule="auto"/>
        <w:jc w:val="both"/>
      </w:pPr>
    </w:p>
    <w:p w14:paraId="4392A9B0" w14:textId="77777777" w:rsidR="00C40F5E" w:rsidRPr="0019744D" w:rsidRDefault="00C40F5E" w:rsidP="0019744D">
      <w:pPr>
        <w:spacing w:line="48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6C84AD3C" w14:textId="77777777" w:rsidR="007117A8" w:rsidRPr="0019744D" w:rsidRDefault="00FB6A59" w:rsidP="0019744D">
      <w:pPr>
        <w:pStyle w:val="Heading1"/>
        <w:numPr>
          <w:ilvl w:val="0"/>
          <w:numId w:val="4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 xml:space="preserve">Update </w:t>
      </w:r>
      <w:r w:rsidR="00C71B26" w:rsidRPr="0019744D">
        <w:rPr>
          <w:rFonts w:ascii="Arial" w:hAnsi="Arial" w:cs="Arial"/>
          <w:sz w:val="24"/>
          <w:szCs w:val="24"/>
        </w:rPr>
        <w:t>Treatment</w:t>
      </w:r>
      <w:r w:rsidRPr="0019744D">
        <w:rPr>
          <w:rFonts w:ascii="Arial" w:hAnsi="Arial" w:cs="Arial"/>
          <w:sz w:val="24"/>
          <w:szCs w:val="24"/>
        </w:rPr>
        <w:t>:</w:t>
      </w:r>
    </w:p>
    <w:p w14:paraId="38F6D101" w14:textId="77777777" w:rsidR="000D1F28" w:rsidRPr="0019744D" w:rsidRDefault="00DF1537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05F13F" wp14:editId="4F04A7C5">
            <wp:extent cx="5162550" cy="3190875"/>
            <wp:effectExtent l="0" t="0" r="0" b="952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CF717" w14:textId="77777777" w:rsidR="00C40F5E" w:rsidRPr="0019744D" w:rsidRDefault="000D1F28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1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Update the records so that the treatment of </w:t>
      </w:r>
      <w:proofErr w:type="spellStart"/>
      <w:r w:rsidRPr="0019744D">
        <w:rPr>
          <w:rFonts w:ascii="Arial" w:hAnsi="Arial" w:cs="Arial"/>
          <w:sz w:val="24"/>
          <w:szCs w:val="24"/>
        </w:rPr>
        <w:t>Behaviour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Assessment is now provided at the Bourneville Animal Hospital</w:t>
      </w:r>
    </w:p>
    <w:p w14:paraId="3F60247E" w14:textId="77777777" w:rsidR="00746128" w:rsidRPr="0019744D" w:rsidRDefault="00410BEE" w:rsidP="0019744D">
      <w:pPr>
        <w:pStyle w:val="Default"/>
        <w:keepNext/>
        <w:spacing w:line="480" w:lineRule="auto"/>
        <w:jc w:val="center"/>
      </w:pPr>
      <w:r w:rsidRPr="0019744D">
        <w:rPr>
          <w:noProof/>
        </w:rPr>
        <w:lastRenderedPageBreak/>
        <w:drawing>
          <wp:inline distT="0" distB="0" distL="0" distR="0" wp14:anchorId="00A51F04" wp14:editId="59A385E3">
            <wp:extent cx="5200000" cy="3228571"/>
            <wp:effectExtent l="0" t="0" r="127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3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4C86B" w14:textId="77777777" w:rsidR="00D6663A" w:rsidRPr="0019744D" w:rsidRDefault="00746128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2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 xml:space="preserve">: Update result the records so that the treatment of </w:t>
      </w:r>
      <w:proofErr w:type="spellStart"/>
      <w:r w:rsidRPr="0019744D">
        <w:rPr>
          <w:rFonts w:ascii="Arial" w:hAnsi="Arial" w:cs="Arial"/>
          <w:sz w:val="24"/>
          <w:szCs w:val="24"/>
        </w:rPr>
        <w:t>Behaviour</w:t>
      </w:r>
      <w:proofErr w:type="spellEnd"/>
      <w:r w:rsidRPr="0019744D">
        <w:rPr>
          <w:rFonts w:ascii="Arial" w:hAnsi="Arial" w:cs="Arial"/>
          <w:sz w:val="24"/>
          <w:szCs w:val="24"/>
        </w:rPr>
        <w:t xml:space="preserve"> Assessment is now provided at the Bourneville Animal Hospital</w:t>
      </w:r>
    </w:p>
    <w:p w14:paraId="4369981F" w14:textId="77777777" w:rsidR="00F37F20" w:rsidRPr="0019744D" w:rsidRDefault="00F37F20" w:rsidP="0019744D">
      <w:pPr>
        <w:pStyle w:val="Default"/>
        <w:spacing w:line="480" w:lineRule="auto"/>
        <w:jc w:val="both"/>
      </w:pPr>
    </w:p>
    <w:p w14:paraId="44FDC2A4" w14:textId="77777777" w:rsidR="00D6663A" w:rsidRPr="0019744D" w:rsidRDefault="00D6663A" w:rsidP="0019744D">
      <w:pPr>
        <w:pStyle w:val="Default"/>
        <w:spacing w:line="480" w:lineRule="auto"/>
        <w:jc w:val="both"/>
      </w:pPr>
      <w:r w:rsidRPr="0019744D">
        <w:t xml:space="preserve">: </w:t>
      </w:r>
    </w:p>
    <w:p w14:paraId="5620DE33" w14:textId="77777777" w:rsidR="003015A0" w:rsidRPr="0019744D" w:rsidRDefault="003015A0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45F93573" w14:textId="77777777" w:rsidR="00FD4774" w:rsidRPr="0019744D" w:rsidRDefault="00FD4774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04845E57" w14:textId="77777777" w:rsidR="00FD4774" w:rsidRPr="0019744D" w:rsidRDefault="009B5571" w:rsidP="0019744D">
      <w:pPr>
        <w:pStyle w:val="Heading1"/>
        <w:numPr>
          <w:ilvl w:val="0"/>
          <w:numId w:val="4"/>
        </w:num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lastRenderedPageBreak/>
        <w:t>Alter Database:</w:t>
      </w:r>
    </w:p>
    <w:p w14:paraId="6523CFBF" w14:textId="77777777" w:rsidR="00732117" w:rsidRPr="0019744D" w:rsidRDefault="006117F4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1544076" wp14:editId="4839E2DB">
            <wp:extent cx="5210175" cy="3219450"/>
            <wp:effectExtent l="0" t="0" r="952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5CFAB" w14:textId="77777777" w:rsidR="00E72359" w:rsidRPr="0019744D" w:rsidRDefault="00732117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3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pecialism column added to the Vet table.</w:t>
      </w:r>
    </w:p>
    <w:p w14:paraId="705CA192" w14:textId="77777777" w:rsidR="00FE0A1A" w:rsidRPr="0019744D" w:rsidRDefault="00FE0A1A" w:rsidP="0019744D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p w14:paraId="2CAF3EB3" w14:textId="77777777" w:rsidR="00C22CF8" w:rsidRPr="0019744D" w:rsidRDefault="004C47EF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FC0CC4A" wp14:editId="526A1FD4">
            <wp:extent cx="5181600" cy="3190875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518CA" w14:textId="77777777" w:rsidR="004C47EF" w:rsidRPr="0019744D" w:rsidRDefault="00C22CF8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4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current data of Vet table</w:t>
      </w:r>
    </w:p>
    <w:p w14:paraId="1094ED54" w14:textId="77777777" w:rsidR="00F4787F" w:rsidRPr="0019744D" w:rsidRDefault="004C47EF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4C53E60D" wp14:editId="0F20C21A">
            <wp:extent cx="5162550" cy="3225800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22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1713A" w14:textId="77777777" w:rsidR="004C47EF" w:rsidRPr="0019744D" w:rsidRDefault="00F4787F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5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The Result of Specialism column added to the Vet table.</w:t>
      </w:r>
    </w:p>
    <w:p w14:paraId="0141A361" w14:textId="77777777" w:rsidR="00063136" w:rsidRPr="0019744D" w:rsidRDefault="00C65E82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A3BBAB4" wp14:editId="55B0D214">
            <wp:extent cx="5162550" cy="4400550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440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56387" w14:textId="77777777" w:rsidR="00A53F06" w:rsidRPr="0019744D" w:rsidRDefault="00063136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6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Update Vet and Insert data into Specialism column.</w:t>
      </w:r>
    </w:p>
    <w:p w14:paraId="0B682117" w14:textId="77777777" w:rsidR="004925ED" w:rsidRPr="0019744D" w:rsidRDefault="00623C8C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54BDEC27" wp14:editId="3F0F196C">
            <wp:extent cx="5200650" cy="2597150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A35A4" w14:textId="77777777" w:rsidR="009A3DAF" w:rsidRPr="0019744D" w:rsidRDefault="004925ED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7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Show all Current data of Vet</w:t>
      </w:r>
    </w:p>
    <w:p w14:paraId="4C789697" w14:textId="77777777" w:rsidR="00B7191D" w:rsidRPr="0019744D" w:rsidRDefault="004F0CE1" w:rsidP="0019744D">
      <w:pPr>
        <w:keepNext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ED71AC0" wp14:editId="7CD5E6DE">
            <wp:extent cx="5191125" cy="1965325"/>
            <wp:effectExtent l="0" t="0" r="9525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5F9AB" w14:textId="77777777" w:rsidR="00CC19BF" w:rsidRPr="0019744D" w:rsidRDefault="00B7191D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8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Data insertion result of Specialism column of Vet table</w:t>
      </w:r>
    </w:p>
    <w:p w14:paraId="36B7F4A8" w14:textId="77777777" w:rsidR="00CC19BF" w:rsidRPr="0019744D" w:rsidRDefault="00CC19BF" w:rsidP="0019744D">
      <w:pPr>
        <w:spacing w:line="480" w:lineRule="auto"/>
        <w:rPr>
          <w:rFonts w:ascii="Arial" w:hAnsi="Arial" w:cs="Arial"/>
          <w:color w:val="44546A" w:themeColor="text2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4A319B36" w14:textId="77777777" w:rsidR="004F0CE1" w:rsidRPr="0019744D" w:rsidRDefault="004F0CE1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</w:p>
    <w:p w14:paraId="6C1C39B6" w14:textId="77777777" w:rsidR="001E36F6" w:rsidRPr="0019744D" w:rsidRDefault="001E36F6" w:rsidP="0019744D">
      <w:pPr>
        <w:pStyle w:val="Title"/>
        <w:spacing w:line="480" w:lineRule="auto"/>
        <w:jc w:val="center"/>
        <w:rPr>
          <w:rFonts w:ascii="Arial" w:hAnsi="Arial" w:cs="Arial"/>
          <w:b/>
          <w:sz w:val="32"/>
          <w:szCs w:val="32"/>
        </w:rPr>
      </w:pPr>
      <w:r w:rsidRPr="0019744D">
        <w:rPr>
          <w:rFonts w:ascii="Arial" w:hAnsi="Arial" w:cs="Arial"/>
          <w:b/>
          <w:sz w:val="32"/>
          <w:szCs w:val="32"/>
        </w:rPr>
        <w:t>Task 3</w:t>
      </w:r>
    </w:p>
    <w:p w14:paraId="11DEE5D1" w14:textId="77777777" w:rsidR="001E36F6" w:rsidRPr="0019744D" w:rsidRDefault="001E36F6" w:rsidP="0019744D">
      <w:pPr>
        <w:pStyle w:val="Heading1"/>
        <w:spacing w:line="480" w:lineRule="auto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>Derived Data:</w:t>
      </w:r>
    </w:p>
    <w:p w14:paraId="2F234F94" w14:textId="77777777" w:rsidR="00C600FD" w:rsidRPr="0019744D" w:rsidRDefault="00F02EE2" w:rsidP="0019744D">
      <w:pPr>
        <w:keepNext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BE7251A" wp14:editId="6D874E41">
            <wp:extent cx="9144000" cy="2752090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0B3A2" w14:textId="77777777" w:rsidR="00684E9F" w:rsidRPr="0019744D" w:rsidRDefault="00C600FD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="00A87414" w:rsidRPr="0019744D">
        <w:rPr>
          <w:rFonts w:ascii="Arial" w:hAnsi="Arial" w:cs="Arial"/>
          <w:noProof/>
          <w:sz w:val="24"/>
          <w:szCs w:val="24"/>
        </w:rPr>
        <w:t>59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Extended Database of Vandermeer Vets</w:t>
      </w:r>
      <w:r w:rsidR="00225058" w:rsidRPr="0019744D">
        <w:rPr>
          <w:rFonts w:ascii="Arial" w:hAnsi="Arial" w:cs="Arial"/>
          <w:sz w:val="24"/>
          <w:szCs w:val="24"/>
        </w:rPr>
        <w:t>.</w:t>
      </w:r>
    </w:p>
    <w:p w14:paraId="2DE84A02" w14:textId="77777777" w:rsidR="00A87414" w:rsidRPr="0019744D" w:rsidRDefault="00F02EE2" w:rsidP="0019744D">
      <w:pPr>
        <w:keepNext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AD1FE88" wp14:editId="651EAF66">
            <wp:extent cx="9144000" cy="2762250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C07D1" w14:textId="77777777" w:rsidR="00CF1B98" w:rsidRPr="0019744D" w:rsidRDefault="00A87414" w:rsidP="0019744D">
      <w:pPr>
        <w:pStyle w:val="Caption"/>
        <w:spacing w:line="480" w:lineRule="auto"/>
        <w:jc w:val="center"/>
        <w:rPr>
          <w:rFonts w:ascii="Arial" w:hAnsi="Arial" w:cs="Arial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t xml:space="preserve">Figure </w:t>
      </w:r>
      <w:r w:rsidRPr="0019744D">
        <w:rPr>
          <w:rFonts w:ascii="Arial" w:hAnsi="Arial" w:cs="Arial"/>
          <w:sz w:val="24"/>
          <w:szCs w:val="24"/>
        </w:rPr>
        <w:fldChar w:fldCharType="begin"/>
      </w:r>
      <w:r w:rsidRPr="0019744D">
        <w:rPr>
          <w:rFonts w:ascii="Arial" w:hAnsi="Arial" w:cs="Arial"/>
          <w:sz w:val="24"/>
          <w:szCs w:val="24"/>
        </w:rPr>
        <w:instrText xml:space="preserve"> SEQ Figure \* ARABIC </w:instrText>
      </w:r>
      <w:r w:rsidRPr="0019744D">
        <w:rPr>
          <w:rFonts w:ascii="Arial" w:hAnsi="Arial" w:cs="Arial"/>
          <w:sz w:val="24"/>
          <w:szCs w:val="24"/>
        </w:rPr>
        <w:fldChar w:fldCharType="separate"/>
      </w:r>
      <w:r w:rsidRPr="0019744D">
        <w:rPr>
          <w:rFonts w:ascii="Arial" w:hAnsi="Arial" w:cs="Arial"/>
          <w:noProof/>
          <w:sz w:val="24"/>
          <w:szCs w:val="24"/>
        </w:rPr>
        <w:t>60</w:t>
      </w:r>
      <w:r w:rsidRPr="0019744D">
        <w:rPr>
          <w:rFonts w:ascii="Arial" w:hAnsi="Arial" w:cs="Arial"/>
          <w:sz w:val="24"/>
          <w:szCs w:val="24"/>
        </w:rPr>
        <w:fldChar w:fldCharType="end"/>
      </w:r>
      <w:r w:rsidRPr="0019744D">
        <w:rPr>
          <w:rFonts w:ascii="Arial" w:hAnsi="Arial" w:cs="Arial"/>
          <w:sz w:val="24"/>
          <w:szCs w:val="24"/>
        </w:rPr>
        <w:t>: Extended Database result of Vandermeer Vets.</w:t>
      </w:r>
    </w:p>
    <w:p w14:paraId="2274B5A5" w14:textId="77777777" w:rsidR="00CF1B98" w:rsidRPr="0019744D" w:rsidRDefault="00CF1B98" w:rsidP="0019744D">
      <w:pPr>
        <w:spacing w:line="480" w:lineRule="auto"/>
        <w:rPr>
          <w:rFonts w:ascii="Arial" w:hAnsi="Arial" w:cs="Arial"/>
          <w:color w:val="44546A" w:themeColor="text2"/>
          <w:sz w:val="24"/>
          <w:szCs w:val="24"/>
        </w:rPr>
      </w:pPr>
      <w:r w:rsidRPr="0019744D">
        <w:rPr>
          <w:rFonts w:ascii="Arial" w:hAnsi="Arial" w:cs="Arial"/>
          <w:sz w:val="24"/>
          <w:szCs w:val="24"/>
        </w:rPr>
        <w:br w:type="page"/>
      </w:r>
    </w:p>
    <w:p w14:paraId="726930D0" w14:textId="77777777" w:rsidR="00F02EE2" w:rsidRPr="003A25C7" w:rsidRDefault="00725F43" w:rsidP="00226FC5">
      <w:pPr>
        <w:pStyle w:val="Caption"/>
        <w:spacing w:line="480" w:lineRule="auto"/>
        <w:jc w:val="both"/>
        <w:rPr>
          <w:rFonts w:ascii="Arial" w:hAnsi="Arial" w:cs="Arial"/>
          <w:i w:val="0"/>
          <w:sz w:val="24"/>
          <w:szCs w:val="24"/>
        </w:rPr>
      </w:pPr>
      <w:r w:rsidRPr="003A25C7">
        <w:rPr>
          <w:rStyle w:val="Heading1Char"/>
          <w:rFonts w:ascii="Arial" w:hAnsi="Arial" w:cs="Arial"/>
          <w:sz w:val="24"/>
          <w:szCs w:val="24"/>
        </w:rPr>
        <w:lastRenderedPageBreak/>
        <w:t>Discussion of Derived Data</w:t>
      </w:r>
      <w:r w:rsidRPr="003A25C7">
        <w:rPr>
          <w:rFonts w:ascii="Arial" w:hAnsi="Arial" w:cs="Arial"/>
          <w:i w:val="0"/>
          <w:sz w:val="24"/>
          <w:szCs w:val="24"/>
        </w:rPr>
        <w:t>:</w:t>
      </w:r>
    </w:p>
    <w:p w14:paraId="48828C68" w14:textId="77777777" w:rsidR="00157B52" w:rsidRPr="00226FC5" w:rsidRDefault="00157B52" w:rsidP="00226FC5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A25C7">
        <w:rPr>
          <w:rFonts w:ascii="Arial" w:hAnsi="Arial" w:cs="Arial"/>
          <w:sz w:val="24"/>
          <w:szCs w:val="24"/>
        </w:rPr>
        <w:t>Here I have used some functions for derived data. These functions are discussed below:</w:t>
      </w:r>
    </w:p>
    <w:p w14:paraId="53513A89" w14:textId="77777777" w:rsidR="0037450F" w:rsidRPr="003A25C7" w:rsidRDefault="0037450F" w:rsidP="00226FC5">
      <w:pPr>
        <w:spacing w:line="480" w:lineRule="auto"/>
        <w:jc w:val="both"/>
        <w:rPr>
          <w:rFonts w:ascii="Arial" w:hAnsi="Arial" w:cs="Arial"/>
          <w:b/>
          <w:sz w:val="24"/>
          <w:szCs w:val="24"/>
          <w:u w:val="single"/>
        </w:rPr>
      </w:pPr>
      <w:r w:rsidRPr="003A25C7">
        <w:rPr>
          <w:rFonts w:ascii="Arial" w:hAnsi="Arial" w:cs="Arial"/>
          <w:b/>
          <w:sz w:val="24"/>
          <w:szCs w:val="24"/>
          <w:u w:val="single"/>
        </w:rPr>
        <w:t xml:space="preserve">Union: </w:t>
      </w:r>
    </w:p>
    <w:p w14:paraId="6E3F81EB" w14:textId="77777777" w:rsidR="00C627FD" w:rsidRDefault="0037450F" w:rsidP="00226FC5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A25C7">
        <w:rPr>
          <w:rFonts w:ascii="Arial" w:hAnsi="Arial" w:cs="Arial"/>
          <w:sz w:val="24"/>
          <w:szCs w:val="24"/>
        </w:rPr>
        <w:t>Union generally used</w:t>
      </w:r>
      <w:r w:rsidR="00F10C2F" w:rsidRPr="003A25C7">
        <w:rPr>
          <w:rFonts w:ascii="Arial" w:hAnsi="Arial" w:cs="Arial"/>
          <w:sz w:val="24"/>
          <w:szCs w:val="24"/>
        </w:rPr>
        <w:t xml:space="preserve"> to </w:t>
      </w:r>
      <w:r w:rsidR="003C424C" w:rsidRPr="003A25C7">
        <w:rPr>
          <w:rFonts w:ascii="Arial" w:hAnsi="Arial" w:cs="Arial"/>
          <w:sz w:val="24"/>
          <w:szCs w:val="24"/>
        </w:rPr>
        <w:t>combine</w:t>
      </w:r>
      <w:r w:rsidR="00F10C2F" w:rsidRPr="003A25C7">
        <w:rPr>
          <w:rFonts w:ascii="Arial" w:hAnsi="Arial" w:cs="Arial"/>
          <w:sz w:val="24"/>
          <w:szCs w:val="24"/>
        </w:rPr>
        <w:t xml:space="preserve"> the result of two or more Select </w:t>
      </w:r>
      <w:r w:rsidR="003C424C" w:rsidRPr="003A25C7">
        <w:rPr>
          <w:rFonts w:ascii="Arial" w:hAnsi="Arial" w:cs="Arial"/>
          <w:sz w:val="24"/>
          <w:szCs w:val="24"/>
        </w:rPr>
        <w:t>statements</w:t>
      </w:r>
      <w:r w:rsidR="00F10C2F" w:rsidRPr="003A25C7">
        <w:rPr>
          <w:rFonts w:ascii="Arial" w:hAnsi="Arial" w:cs="Arial"/>
          <w:sz w:val="24"/>
          <w:szCs w:val="24"/>
        </w:rPr>
        <w:t>.</w:t>
      </w:r>
      <w:r w:rsidRPr="003A25C7">
        <w:rPr>
          <w:rFonts w:ascii="Arial" w:hAnsi="Arial" w:cs="Arial"/>
          <w:sz w:val="24"/>
          <w:szCs w:val="24"/>
        </w:rPr>
        <w:t xml:space="preserve"> Here I have used </w:t>
      </w:r>
      <w:r w:rsidR="003A25C7">
        <w:rPr>
          <w:rFonts w:ascii="Arial" w:hAnsi="Arial" w:cs="Arial"/>
          <w:sz w:val="24"/>
          <w:szCs w:val="24"/>
        </w:rPr>
        <w:t>a Union function</w:t>
      </w:r>
      <w:r w:rsidRPr="003A25C7">
        <w:rPr>
          <w:rFonts w:ascii="Arial" w:hAnsi="Arial" w:cs="Arial"/>
          <w:sz w:val="24"/>
          <w:szCs w:val="24"/>
        </w:rPr>
        <w:t xml:space="preserve"> </w:t>
      </w:r>
      <w:r w:rsidR="003A25C7">
        <w:rPr>
          <w:rFonts w:ascii="Arial" w:hAnsi="Arial" w:cs="Arial"/>
          <w:sz w:val="24"/>
          <w:szCs w:val="24"/>
        </w:rPr>
        <w:t>to</w:t>
      </w:r>
      <w:r w:rsidR="000739DC" w:rsidRPr="003A25C7">
        <w:rPr>
          <w:rFonts w:ascii="Arial" w:hAnsi="Arial" w:cs="Arial"/>
          <w:sz w:val="24"/>
          <w:szCs w:val="24"/>
        </w:rPr>
        <w:t xml:space="preserve"> match the two Select Statements.</w:t>
      </w:r>
    </w:p>
    <w:p w14:paraId="156800A5" w14:textId="77777777" w:rsidR="00157B52" w:rsidRPr="003A25C7" w:rsidRDefault="00F2039F" w:rsidP="00226FC5">
      <w:pPr>
        <w:spacing w:line="480" w:lineRule="auto"/>
        <w:jc w:val="both"/>
        <w:rPr>
          <w:rFonts w:ascii="Arial" w:hAnsi="Arial" w:cs="Arial"/>
          <w:b/>
          <w:sz w:val="24"/>
          <w:szCs w:val="24"/>
          <w:u w:val="single"/>
        </w:rPr>
      </w:pPr>
      <w:r w:rsidRPr="003A25C7">
        <w:rPr>
          <w:rFonts w:ascii="Arial" w:hAnsi="Arial" w:cs="Arial"/>
          <w:b/>
          <w:sz w:val="24"/>
          <w:szCs w:val="24"/>
          <w:u w:val="single"/>
        </w:rPr>
        <w:t>Count:</w:t>
      </w:r>
    </w:p>
    <w:p w14:paraId="51ED7F8D" w14:textId="77777777" w:rsidR="00C627FD" w:rsidRDefault="00F2039F" w:rsidP="00226FC5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A25C7">
        <w:rPr>
          <w:rFonts w:ascii="Arial" w:hAnsi="Arial" w:cs="Arial"/>
          <w:sz w:val="24"/>
          <w:szCs w:val="24"/>
        </w:rPr>
        <w:t>The</w:t>
      </w:r>
      <w:r w:rsidR="00BB20F9" w:rsidRPr="003A25C7">
        <w:rPr>
          <w:rFonts w:ascii="Arial" w:hAnsi="Arial" w:cs="Arial"/>
          <w:sz w:val="24"/>
          <w:szCs w:val="24"/>
        </w:rPr>
        <w:t xml:space="preserve"> function</w:t>
      </w:r>
      <w:r w:rsidRPr="003A25C7">
        <w:rPr>
          <w:rFonts w:ascii="Arial" w:hAnsi="Arial" w:cs="Arial"/>
          <w:sz w:val="24"/>
          <w:szCs w:val="24"/>
        </w:rPr>
        <w:t xml:space="preserve"> </w:t>
      </w:r>
      <w:r w:rsidR="00BB20F9" w:rsidRPr="003A25C7">
        <w:rPr>
          <w:rFonts w:ascii="Arial" w:hAnsi="Arial" w:cs="Arial"/>
          <w:sz w:val="24"/>
          <w:szCs w:val="24"/>
        </w:rPr>
        <w:t>“</w:t>
      </w:r>
      <w:r w:rsidRPr="003A25C7">
        <w:rPr>
          <w:rFonts w:ascii="Arial" w:hAnsi="Arial" w:cs="Arial"/>
          <w:sz w:val="24"/>
          <w:szCs w:val="24"/>
        </w:rPr>
        <w:t>Count</w:t>
      </w:r>
      <w:r w:rsidR="00BB20F9" w:rsidRPr="003A25C7">
        <w:rPr>
          <w:rFonts w:ascii="Arial" w:hAnsi="Arial" w:cs="Arial"/>
          <w:sz w:val="24"/>
          <w:szCs w:val="24"/>
        </w:rPr>
        <w:t>”</w:t>
      </w:r>
      <w:r w:rsidR="00C7394D" w:rsidRPr="003A25C7">
        <w:rPr>
          <w:rFonts w:ascii="Arial" w:hAnsi="Arial" w:cs="Arial"/>
          <w:sz w:val="24"/>
          <w:szCs w:val="24"/>
        </w:rPr>
        <w:t xml:space="preserve"> returns the number of rows that </w:t>
      </w:r>
      <w:r w:rsidR="003A25C7">
        <w:rPr>
          <w:rFonts w:ascii="Arial" w:hAnsi="Arial" w:cs="Arial"/>
          <w:sz w:val="24"/>
          <w:szCs w:val="24"/>
        </w:rPr>
        <w:t>match</w:t>
      </w:r>
      <w:r w:rsidR="00C7394D" w:rsidRPr="003A25C7">
        <w:rPr>
          <w:rFonts w:ascii="Arial" w:hAnsi="Arial" w:cs="Arial"/>
          <w:sz w:val="24"/>
          <w:szCs w:val="24"/>
        </w:rPr>
        <w:t xml:space="preserve"> specified criteria.</w:t>
      </w:r>
      <w:r w:rsidRPr="003A25C7">
        <w:rPr>
          <w:rFonts w:ascii="Arial" w:hAnsi="Arial" w:cs="Arial"/>
          <w:sz w:val="24"/>
          <w:szCs w:val="24"/>
        </w:rPr>
        <w:t xml:space="preserve"> </w:t>
      </w:r>
      <w:r w:rsidR="00662D55" w:rsidRPr="003A25C7">
        <w:rPr>
          <w:rFonts w:ascii="Arial" w:hAnsi="Arial" w:cs="Arial"/>
          <w:sz w:val="24"/>
          <w:szCs w:val="24"/>
        </w:rPr>
        <w:t xml:space="preserve">Here I have used this function to </w:t>
      </w:r>
      <w:r w:rsidR="00904890" w:rsidRPr="003A25C7">
        <w:rPr>
          <w:rFonts w:ascii="Arial" w:hAnsi="Arial" w:cs="Arial"/>
          <w:sz w:val="24"/>
          <w:szCs w:val="24"/>
        </w:rPr>
        <w:t>c</w:t>
      </w:r>
      <w:r w:rsidR="00391B26" w:rsidRPr="003A25C7">
        <w:rPr>
          <w:rFonts w:ascii="Arial" w:hAnsi="Arial" w:cs="Arial"/>
          <w:sz w:val="24"/>
          <w:szCs w:val="24"/>
        </w:rPr>
        <w:t>ount all the Appointments taken by vets</w:t>
      </w:r>
      <w:r w:rsidR="00354BF0" w:rsidRPr="003A25C7">
        <w:rPr>
          <w:rFonts w:ascii="Arial" w:hAnsi="Arial" w:cs="Arial"/>
          <w:sz w:val="24"/>
          <w:szCs w:val="24"/>
        </w:rPr>
        <w:t xml:space="preserve"> from Appointment table.</w:t>
      </w:r>
    </w:p>
    <w:p w14:paraId="1F431440" w14:textId="77777777" w:rsidR="00C627FD" w:rsidRPr="003A25C7" w:rsidRDefault="009C7F08" w:rsidP="00226FC5">
      <w:pPr>
        <w:spacing w:line="480" w:lineRule="auto"/>
        <w:jc w:val="both"/>
        <w:rPr>
          <w:rFonts w:ascii="Arial" w:hAnsi="Arial" w:cs="Arial"/>
          <w:b/>
          <w:sz w:val="24"/>
          <w:szCs w:val="24"/>
          <w:u w:val="single"/>
        </w:rPr>
      </w:pPr>
      <w:r w:rsidRPr="003A25C7">
        <w:rPr>
          <w:rFonts w:ascii="Arial" w:hAnsi="Arial" w:cs="Arial"/>
          <w:b/>
          <w:sz w:val="24"/>
          <w:szCs w:val="24"/>
          <w:u w:val="single"/>
        </w:rPr>
        <w:t xml:space="preserve">Group </w:t>
      </w:r>
      <w:r w:rsidR="003A25C7">
        <w:rPr>
          <w:rFonts w:ascii="Arial" w:hAnsi="Arial" w:cs="Arial"/>
          <w:b/>
          <w:sz w:val="24"/>
          <w:szCs w:val="24"/>
          <w:u w:val="single"/>
        </w:rPr>
        <w:t>by</w:t>
      </w:r>
      <w:r w:rsidRPr="003A25C7">
        <w:rPr>
          <w:rFonts w:ascii="Arial" w:hAnsi="Arial" w:cs="Arial"/>
          <w:b/>
          <w:sz w:val="24"/>
          <w:szCs w:val="24"/>
          <w:u w:val="single"/>
        </w:rPr>
        <w:t>:</w:t>
      </w:r>
    </w:p>
    <w:p w14:paraId="6B6C8E6C" w14:textId="77777777" w:rsidR="005B3CC0" w:rsidRDefault="00C1626E" w:rsidP="00226FC5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A25C7">
        <w:rPr>
          <w:rFonts w:ascii="Arial" w:hAnsi="Arial" w:cs="Arial"/>
          <w:sz w:val="24"/>
          <w:szCs w:val="24"/>
        </w:rPr>
        <w:t xml:space="preserve">The Group by function is used in conjunction with the functions </w:t>
      </w:r>
      <w:r w:rsidR="003A25C7">
        <w:rPr>
          <w:rFonts w:ascii="Arial" w:hAnsi="Arial" w:cs="Arial"/>
          <w:sz w:val="24"/>
          <w:szCs w:val="24"/>
        </w:rPr>
        <w:t>in</w:t>
      </w:r>
      <w:r w:rsidRPr="003A25C7">
        <w:rPr>
          <w:rFonts w:ascii="Arial" w:hAnsi="Arial" w:cs="Arial"/>
          <w:sz w:val="24"/>
          <w:szCs w:val="24"/>
        </w:rPr>
        <w:t xml:space="preserve"> aggregate to group the set of result by one or more columns of the table. </w:t>
      </w:r>
      <w:r w:rsidR="007A5E73" w:rsidRPr="003A25C7">
        <w:rPr>
          <w:rFonts w:ascii="Arial" w:hAnsi="Arial" w:cs="Arial"/>
          <w:sz w:val="24"/>
          <w:szCs w:val="24"/>
        </w:rPr>
        <w:t>Here I have used Group by function</w:t>
      </w:r>
      <w:r w:rsidR="00391B26" w:rsidRPr="003A25C7">
        <w:rPr>
          <w:rFonts w:ascii="Arial" w:hAnsi="Arial" w:cs="Arial"/>
          <w:sz w:val="24"/>
          <w:szCs w:val="24"/>
        </w:rPr>
        <w:t xml:space="preserve"> with the count </w:t>
      </w:r>
      <w:r w:rsidR="003B72BA" w:rsidRPr="003A25C7">
        <w:rPr>
          <w:rFonts w:ascii="Arial" w:hAnsi="Arial" w:cs="Arial"/>
          <w:sz w:val="24"/>
          <w:szCs w:val="24"/>
        </w:rPr>
        <w:t>function to</w:t>
      </w:r>
      <w:r w:rsidR="007A5E73" w:rsidRPr="003A25C7">
        <w:rPr>
          <w:rFonts w:ascii="Arial" w:hAnsi="Arial" w:cs="Arial"/>
          <w:sz w:val="24"/>
          <w:szCs w:val="24"/>
        </w:rPr>
        <w:t xml:space="preserve"> </w:t>
      </w:r>
      <w:r w:rsidR="00391B26" w:rsidRPr="003A25C7">
        <w:rPr>
          <w:rFonts w:ascii="Arial" w:hAnsi="Arial" w:cs="Arial"/>
          <w:sz w:val="24"/>
          <w:szCs w:val="24"/>
        </w:rPr>
        <w:t>calculate the list of</w:t>
      </w:r>
      <w:r w:rsidR="00963CA2" w:rsidRPr="003A25C7">
        <w:rPr>
          <w:rFonts w:ascii="Arial" w:hAnsi="Arial" w:cs="Arial"/>
          <w:sz w:val="24"/>
          <w:szCs w:val="24"/>
        </w:rPr>
        <w:t xml:space="preserve"> appointments</w:t>
      </w:r>
      <w:r w:rsidR="00391B26" w:rsidRPr="003A25C7">
        <w:rPr>
          <w:rFonts w:ascii="Arial" w:hAnsi="Arial" w:cs="Arial"/>
          <w:sz w:val="24"/>
          <w:szCs w:val="24"/>
        </w:rPr>
        <w:t xml:space="preserve"> taken by individual vet</w:t>
      </w:r>
      <w:r w:rsidR="00963CA2" w:rsidRPr="003A25C7">
        <w:rPr>
          <w:rFonts w:ascii="Arial" w:hAnsi="Arial" w:cs="Arial"/>
          <w:sz w:val="24"/>
          <w:szCs w:val="24"/>
        </w:rPr>
        <w:t>.</w:t>
      </w:r>
    </w:p>
    <w:p w14:paraId="3EA0C7C3" w14:textId="77777777" w:rsidR="00F17044" w:rsidRPr="003A25C7" w:rsidRDefault="00F17044" w:rsidP="00226FC5">
      <w:pPr>
        <w:spacing w:line="480" w:lineRule="auto"/>
        <w:jc w:val="both"/>
        <w:rPr>
          <w:rFonts w:ascii="Arial" w:hAnsi="Arial" w:cs="Arial"/>
          <w:b/>
          <w:i/>
          <w:sz w:val="24"/>
          <w:szCs w:val="24"/>
        </w:rPr>
      </w:pPr>
      <w:r w:rsidRPr="003A25C7">
        <w:rPr>
          <w:rFonts w:ascii="Arial" w:hAnsi="Arial" w:cs="Arial"/>
          <w:b/>
          <w:i/>
          <w:sz w:val="24"/>
          <w:szCs w:val="24"/>
        </w:rPr>
        <w:t>Calculation:</w:t>
      </w:r>
    </w:p>
    <w:p w14:paraId="391C4780" w14:textId="77777777" w:rsidR="000A16A0" w:rsidRPr="00296ABE" w:rsidRDefault="00865DEE" w:rsidP="00296ABE">
      <w:pPr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A25C7">
        <w:rPr>
          <w:rFonts w:ascii="Arial" w:hAnsi="Arial" w:cs="Arial"/>
          <w:sz w:val="24"/>
          <w:szCs w:val="24"/>
        </w:rPr>
        <w:t xml:space="preserve">After counting all the appointment, each appointment is multiplied by 25 pounds and after that 2000 standard salary is added individually by using </w:t>
      </w:r>
      <w:r w:rsidR="00F24AA0" w:rsidRPr="003A25C7">
        <w:rPr>
          <w:rFonts w:ascii="Arial" w:hAnsi="Arial" w:cs="Arial"/>
          <w:sz w:val="24"/>
          <w:szCs w:val="24"/>
        </w:rPr>
        <w:t>addition</w:t>
      </w:r>
      <w:r w:rsidRPr="003A25C7">
        <w:rPr>
          <w:rFonts w:ascii="Arial" w:hAnsi="Arial" w:cs="Arial"/>
          <w:sz w:val="24"/>
          <w:szCs w:val="24"/>
        </w:rPr>
        <w:t xml:space="preserve">. And </w:t>
      </w:r>
      <w:proofErr w:type="gramStart"/>
      <w:r w:rsidRPr="003A25C7">
        <w:rPr>
          <w:rFonts w:ascii="Arial" w:hAnsi="Arial" w:cs="Arial"/>
          <w:sz w:val="24"/>
          <w:szCs w:val="24"/>
        </w:rPr>
        <w:t>finally</w:t>
      </w:r>
      <w:proofErr w:type="gramEnd"/>
      <w:r w:rsidRPr="003A25C7">
        <w:rPr>
          <w:rFonts w:ascii="Arial" w:hAnsi="Arial" w:cs="Arial"/>
          <w:sz w:val="24"/>
          <w:szCs w:val="24"/>
        </w:rPr>
        <w:t xml:space="preserve"> it shows the total payment for each </w:t>
      </w:r>
      <w:r w:rsidR="003A25C7">
        <w:rPr>
          <w:rFonts w:ascii="Arial" w:hAnsi="Arial" w:cs="Arial"/>
          <w:sz w:val="24"/>
          <w:szCs w:val="24"/>
        </w:rPr>
        <w:t>appoint, including</w:t>
      </w:r>
      <w:r w:rsidRPr="003A25C7">
        <w:rPr>
          <w:rFonts w:ascii="Arial" w:hAnsi="Arial" w:cs="Arial"/>
          <w:sz w:val="24"/>
          <w:szCs w:val="24"/>
        </w:rPr>
        <w:t xml:space="preserve"> their standard salary and payment.</w:t>
      </w:r>
      <w:r w:rsidR="000A16A0">
        <w:br w:type="page"/>
      </w:r>
    </w:p>
    <w:p w14:paraId="0CEFD42B" w14:textId="77777777" w:rsidR="00690BF3" w:rsidRPr="003A25C7" w:rsidRDefault="000A16A0" w:rsidP="00F81D5E">
      <w:pPr>
        <w:pStyle w:val="Title"/>
        <w:spacing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3A25C7">
        <w:rPr>
          <w:rFonts w:ascii="Arial" w:hAnsi="Arial" w:cs="Arial"/>
          <w:b/>
          <w:sz w:val="32"/>
          <w:szCs w:val="32"/>
        </w:rPr>
        <w:lastRenderedPageBreak/>
        <w:t>Task 4</w:t>
      </w:r>
    </w:p>
    <w:p w14:paraId="67AB20DA" w14:textId="77777777" w:rsidR="000A16A0" w:rsidRPr="003A25C7" w:rsidRDefault="0022692C" w:rsidP="006320A5">
      <w:pPr>
        <w:pStyle w:val="Heading1"/>
        <w:spacing w:line="480" w:lineRule="auto"/>
        <w:jc w:val="both"/>
        <w:rPr>
          <w:rFonts w:ascii="Arial" w:hAnsi="Arial" w:cs="Arial"/>
          <w:sz w:val="24"/>
          <w:szCs w:val="24"/>
        </w:rPr>
      </w:pPr>
      <w:r w:rsidRPr="003A25C7">
        <w:rPr>
          <w:rFonts w:ascii="Arial" w:hAnsi="Arial" w:cs="Arial"/>
          <w:sz w:val="24"/>
          <w:szCs w:val="24"/>
        </w:rPr>
        <w:t>Evalu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96"/>
        <w:gridCol w:w="4797"/>
        <w:gridCol w:w="4797"/>
      </w:tblGrid>
      <w:tr w:rsidR="002203E8" w:rsidRPr="006320A5" w14:paraId="4F1D6085" w14:textId="77777777" w:rsidTr="00076C05">
        <w:tc>
          <w:tcPr>
            <w:tcW w:w="4796" w:type="dxa"/>
            <w:shd w:val="clear" w:color="auto" w:fill="DEEAF6" w:themeFill="accent1" w:themeFillTint="33"/>
            <w:vAlign w:val="center"/>
          </w:tcPr>
          <w:p w14:paraId="2B1843FB" w14:textId="77777777" w:rsidR="002203E8" w:rsidRPr="003A25C7" w:rsidRDefault="002203E8" w:rsidP="00076C05">
            <w:pPr>
              <w:spacing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3A25C7">
              <w:rPr>
                <w:rFonts w:ascii="Arial" w:hAnsi="Arial" w:cs="Arial"/>
                <w:b/>
                <w:sz w:val="24"/>
                <w:szCs w:val="24"/>
              </w:rPr>
              <w:t>Original Requirements</w:t>
            </w:r>
          </w:p>
        </w:tc>
        <w:tc>
          <w:tcPr>
            <w:tcW w:w="4797" w:type="dxa"/>
            <w:shd w:val="clear" w:color="auto" w:fill="DEEAF6" w:themeFill="accent1" w:themeFillTint="33"/>
            <w:vAlign w:val="center"/>
          </w:tcPr>
          <w:p w14:paraId="5CF4C687" w14:textId="77777777" w:rsidR="002203E8" w:rsidRPr="0008778D" w:rsidRDefault="002203E8" w:rsidP="00076C05">
            <w:pPr>
              <w:spacing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778D">
              <w:rPr>
                <w:rFonts w:ascii="Arial" w:hAnsi="Arial" w:cs="Arial"/>
                <w:b/>
                <w:sz w:val="24"/>
                <w:szCs w:val="24"/>
              </w:rPr>
              <w:t>Initial Requirements Met</w:t>
            </w:r>
          </w:p>
        </w:tc>
        <w:tc>
          <w:tcPr>
            <w:tcW w:w="4797" w:type="dxa"/>
            <w:shd w:val="clear" w:color="auto" w:fill="DEEAF6" w:themeFill="accent1" w:themeFillTint="33"/>
            <w:vAlign w:val="center"/>
          </w:tcPr>
          <w:p w14:paraId="35711AC9" w14:textId="77777777" w:rsidR="002203E8" w:rsidRPr="0008778D" w:rsidRDefault="002B2F8C" w:rsidP="00076C05">
            <w:pPr>
              <w:spacing w:line="48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8778D">
              <w:rPr>
                <w:rFonts w:ascii="Arial" w:hAnsi="Arial" w:cs="Arial"/>
                <w:b/>
                <w:sz w:val="24"/>
                <w:szCs w:val="24"/>
              </w:rPr>
              <w:t xml:space="preserve">Overall </w:t>
            </w:r>
            <w:r w:rsidR="001B741E" w:rsidRPr="0008778D">
              <w:rPr>
                <w:rFonts w:ascii="Arial" w:hAnsi="Arial" w:cs="Arial"/>
                <w:b/>
                <w:sz w:val="24"/>
                <w:szCs w:val="24"/>
              </w:rPr>
              <w:t>Assessment</w:t>
            </w:r>
          </w:p>
        </w:tc>
      </w:tr>
      <w:tr w:rsidR="008A142A" w:rsidRPr="006320A5" w14:paraId="6422F762" w14:textId="77777777" w:rsidTr="002203E8">
        <w:tc>
          <w:tcPr>
            <w:tcW w:w="4796" w:type="dxa"/>
          </w:tcPr>
          <w:p w14:paraId="350C9D71" w14:textId="77777777" w:rsidR="008A142A" w:rsidRPr="008A142A" w:rsidRDefault="008A142A" w:rsidP="006320A5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6320A5">
              <w:rPr>
                <w:rFonts w:ascii="Arial" w:hAnsi="Arial" w:cs="Arial"/>
                <w:sz w:val="24"/>
                <w:szCs w:val="24"/>
              </w:rPr>
              <w:t>All the p</w:t>
            </w:r>
            <w:r w:rsidR="00906616">
              <w:rPr>
                <w:rFonts w:ascii="Arial" w:hAnsi="Arial" w:cs="Arial"/>
                <w:sz w:val="24"/>
                <w:szCs w:val="24"/>
              </w:rPr>
              <w:t>aper requirements have to store</w:t>
            </w:r>
            <w:r w:rsidR="00350D5C">
              <w:rPr>
                <w:rFonts w:ascii="Arial" w:hAnsi="Arial" w:cs="Arial"/>
                <w:sz w:val="24"/>
                <w:szCs w:val="24"/>
              </w:rPr>
              <w:t xml:space="preserve"> together in a database system.</w:t>
            </w:r>
          </w:p>
        </w:tc>
        <w:tc>
          <w:tcPr>
            <w:tcW w:w="4797" w:type="dxa"/>
          </w:tcPr>
          <w:p w14:paraId="4000CAB2" w14:textId="77777777" w:rsidR="008A142A" w:rsidRPr="006320A5" w:rsidRDefault="003274D6" w:rsidP="00100F78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To store all the paper </w:t>
            </w:r>
            <w:r w:rsidR="00C77DCE">
              <w:rPr>
                <w:rFonts w:ascii="Arial" w:hAnsi="Arial" w:cs="Arial"/>
                <w:sz w:val="24"/>
                <w:szCs w:val="24"/>
              </w:rPr>
              <w:t>requirements,</w:t>
            </w:r>
            <w:r>
              <w:rPr>
                <w:rFonts w:ascii="Arial" w:hAnsi="Arial" w:cs="Arial"/>
                <w:sz w:val="24"/>
                <w:szCs w:val="24"/>
              </w:rPr>
              <w:t xml:space="preserve"> I</w:t>
            </w:r>
            <w:r w:rsidR="00100F78">
              <w:rPr>
                <w:rFonts w:ascii="Arial" w:hAnsi="Arial" w:cs="Arial"/>
                <w:sz w:val="24"/>
                <w:szCs w:val="24"/>
              </w:rPr>
              <w:t xml:space="preserve"> have created an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100F78">
              <w:rPr>
                <w:rFonts w:ascii="Arial" w:hAnsi="Arial" w:cs="Arial"/>
                <w:sz w:val="24"/>
                <w:szCs w:val="24"/>
              </w:rPr>
              <w:t>Entity Relationship Model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100F78">
              <w:rPr>
                <w:rFonts w:ascii="Arial" w:hAnsi="Arial" w:cs="Arial"/>
                <w:sz w:val="24"/>
                <w:szCs w:val="24"/>
              </w:rPr>
              <w:t xml:space="preserve">to identify the relationship between entities and break many to many </w:t>
            </w:r>
            <w:r w:rsidR="007D5891">
              <w:rPr>
                <w:rFonts w:ascii="Arial" w:hAnsi="Arial" w:cs="Arial"/>
                <w:sz w:val="24"/>
                <w:szCs w:val="24"/>
              </w:rPr>
              <w:t>relationships</w:t>
            </w:r>
            <w:r w:rsidR="00100F78"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</w:tc>
        <w:tc>
          <w:tcPr>
            <w:tcW w:w="4797" w:type="dxa"/>
          </w:tcPr>
          <w:p w14:paraId="796CF5E9" w14:textId="77777777" w:rsidR="008A142A" w:rsidRPr="006320A5" w:rsidRDefault="00506177" w:rsidP="00506177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And the database system is working properly but some attributes was not given in the scenario that’s why I had to </w:t>
            </w:r>
            <w:r w:rsidR="008C2C7D">
              <w:rPr>
                <w:rFonts w:ascii="Arial" w:hAnsi="Arial" w:cs="Arial"/>
                <w:sz w:val="24"/>
                <w:szCs w:val="24"/>
              </w:rPr>
              <w:t>assumed</w:t>
            </w:r>
            <w:r w:rsidR="007E27A2">
              <w:rPr>
                <w:rFonts w:ascii="Arial" w:hAnsi="Arial" w:cs="Arial"/>
                <w:sz w:val="24"/>
                <w:szCs w:val="24"/>
              </w:rPr>
              <w:t xml:space="preserve"> some Attributes.</w:t>
            </w:r>
            <w:r w:rsidR="008C2C7D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</w:tr>
      <w:tr w:rsidR="009A5FBD" w:rsidRPr="006320A5" w14:paraId="2D6908E3" w14:textId="77777777" w:rsidTr="002203E8">
        <w:tc>
          <w:tcPr>
            <w:tcW w:w="4796" w:type="dxa"/>
          </w:tcPr>
          <w:p w14:paraId="2C7961AA" w14:textId="77777777" w:rsidR="009A5FBD" w:rsidRPr="006320A5" w:rsidRDefault="009A5FBD" w:rsidP="009A5FBD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void duplicate data</w:t>
            </w:r>
          </w:p>
        </w:tc>
        <w:tc>
          <w:tcPr>
            <w:tcW w:w="4797" w:type="dxa"/>
          </w:tcPr>
          <w:p w14:paraId="47A48249" w14:textId="77777777" w:rsidR="009A5FBD" w:rsidRPr="006320A5" w:rsidRDefault="009A5FBD" w:rsidP="009A5FBD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 avoid duplicate data, I used here the normalization process, which is UNF to 3</w:t>
            </w:r>
            <w:r w:rsidRPr="00045B95">
              <w:rPr>
                <w:rFonts w:ascii="Arial" w:hAnsi="Arial" w:cs="Arial"/>
                <w:sz w:val="24"/>
                <w:szCs w:val="24"/>
                <w:vertAlign w:val="superscript"/>
              </w:rPr>
              <w:t>rd</w:t>
            </w:r>
            <w:r>
              <w:rPr>
                <w:rFonts w:ascii="Arial" w:hAnsi="Arial" w:cs="Arial"/>
                <w:sz w:val="24"/>
                <w:szCs w:val="24"/>
              </w:rPr>
              <w:t xml:space="preserve"> NF.</w:t>
            </w:r>
          </w:p>
        </w:tc>
        <w:tc>
          <w:tcPr>
            <w:tcW w:w="4797" w:type="dxa"/>
          </w:tcPr>
          <w:p w14:paraId="0D2707F5" w14:textId="77777777" w:rsidR="009A5FBD" w:rsidRPr="006320A5" w:rsidRDefault="009A5FBD" w:rsidP="009A5FBD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hrough the normalization process, I have identified all the entity attributes and ensured that there is no duplicate data in the system.</w:t>
            </w:r>
          </w:p>
        </w:tc>
      </w:tr>
      <w:tr w:rsidR="007956C0" w:rsidRPr="006320A5" w14:paraId="176319B0" w14:textId="77777777" w:rsidTr="002203E8">
        <w:tc>
          <w:tcPr>
            <w:tcW w:w="4796" w:type="dxa"/>
          </w:tcPr>
          <w:p w14:paraId="3186BFDC" w14:textId="77777777" w:rsidR="007956C0" w:rsidRPr="006320A5" w:rsidRDefault="007956C0" w:rsidP="007956C0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ata should be organized properly.</w:t>
            </w:r>
          </w:p>
        </w:tc>
        <w:tc>
          <w:tcPr>
            <w:tcW w:w="4797" w:type="dxa"/>
          </w:tcPr>
          <w:p w14:paraId="197B3B22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Though data dictionary I have organized all the data by declaring data type, length etc. </w:t>
            </w:r>
          </w:p>
        </w:tc>
        <w:tc>
          <w:tcPr>
            <w:tcW w:w="4797" w:type="dxa"/>
          </w:tcPr>
          <w:p w14:paraId="27984385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l the data is organized properly.</w:t>
            </w:r>
          </w:p>
        </w:tc>
      </w:tr>
      <w:tr w:rsidR="007956C0" w:rsidRPr="006320A5" w14:paraId="6EEC6C7D" w14:textId="77777777" w:rsidTr="002203E8">
        <w:tc>
          <w:tcPr>
            <w:tcW w:w="4796" w:type="dxa"/>
          </w:tcPr>
          <w:p w14:paraId="4FDD3CA5" w14:textId="77777777" w:rsidR="007956C0" w:rsidRPr="006320A5" w:rsidRDefault="007956C0" w:rsidP="007956C0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Uniquely identification of data from each entity.</w:t>
            </w:r>
          </w:p>
        </w:tc>
        <w:tc>
          <w:tcPr>
            <w:tcW w:w="4797" w:type="dxa"/>
          </w:tcPr>
          <w:p w14:paraId="756C5942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 identify data uniquely, I have used primary and foreign keys.</w:t>
            </w:r>
          </w:p>
        </w:tc>
        <w:tc>
          <w:tcPr>
            <w:tcW w:w="4797" w:type="dxa"/>
          </w:tcPr>
          <w:p w14:paraId="58A93894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ome attributes are required for uniquely identification and that’s why I have selected some Attributes like Patient ID, Appointment Number etc.</w:t>
            </w:r>
          </w:p>
        </w:tc>
      </w:tr>
      <w:tr w:rsidR="007956C0" w:rsidRPr="006320A5" w14:paraId="6346205C" w14:textId="77777777" w:rsidTr="002203E8">
        <w:tc>
          <w:tcPr>
            <w:tcW w:w="4796" w:type="dxa"/>
          </w:tcPr>
          <w:p w14:paraId="7F0AF8BC" w14:textId="77777777" w:rsidR="007956C0" w:rsidRDefault="007956C0" w:rsidP="007956C0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lastRenderedPageBreak/>
              <w:t>All data should be secure.</w:t>
            </w:r>
          </w:p>
        </w:tc>
        <w:tc>
          <w:tcPr>
            <w:tcW w:w="4797" w:type="dxa"/>
          </w:tcPr>
          <w:p w14:paraId="62F531EA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To secure all the data I have created the database system and it’s fully secure. </w:t>
            </w:r>
          </w:p>
        </w:tc>
        <w:tc>
          <w:tcPr>
            <w:tcW w:w="4797" w:type="dxa"/>
          </w:tcPr>
          <w:p w14:paraId="7388D451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I have </w:t>
            </w:r>
            <w:proofErr w:type="gramStart"/>
            <w:r>
              <w:rPr>
                <w:rFonts w:ascii="Arial" w:hAnsi="Arial" w:cs="Arial"/>
                <w:sz w:val="24"/>
                <w:szCs w:val="24"/>
              </w:rPr>
              <w:t>keep</w:t>
            </w:r>
            <w:proofErr w:type="gramEnd"/>
            <w:r>
              <w:rPr>
                <w:rFonts w:ascii="Arial" w:hAnsi="Arial" w:cs="Arial"/>
                <w:sz w:val="24"/>
                <w:szCs w:val="24"/>
              </w:rPr>
              <w:t xml:space="preserve"> the data for individual’s entity so there are no chances to broke the data security of the database system.</w:t>
            </w:r>
          </w:p>
        </w:tc>
      </w:tr>
      <w:tr w:rsidR="007956C0" w:rsidRPr="006320A5" w14:paraId="46D375C1" w14:textId="77777777" w:rsidTr="002203E8">
        <w:tc>
          <w:tcPr>
            <w:tcW w:w="4796" w:type="dxa"/>
          </w:tcPr>
          <w:p w14:paraId="145449DC" w14:textId="77777777" w:rsidR="007956C0" w:rsidRPr="006320A5" w:rsidRDefault="007956C0" w:rsidP="007956C0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 monthly salary sheet should be provided.</w:t>
            </w:r>
          </w:p>
        </w:tc>
        <w:tc>
          <w:tcPr>
            <w:tcW w:w="4797" w:type="dxa"/>
          </w:tcPr>
          <w:p w14:paraId="00A227A3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 create a monthly salary sheet, I have calculated their individual payments in a sheet by using aggregate functions.</w:t>
            </w:r>
          </w:p>
        </w:tc>
        <w:tc>
          <w:tcPr>
            <w:tcW w:w="4797" w:type="dxa"/>
          </w:tcPr>
          <w:p w14:paraId="67D739DB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he monthly salary sheet is showing all the salary of individuals and total payments properly.</w:t>
            </w:r>
          </w:p>
        </w:tc>
      </w:tr>
      <w:tr w:rsidR="007956C0" w:rsidRPr="006320A5" w14:paraId="281ABF29" w14:textId="77777777" w:rsidTr="002203E8">
        <w:tc>
          <w:tcPr>
            <w:tcW w:w="4796" w:type="dxa"/>
          </w:tcPr>
          <w:p w14:paraId="39594155" w14:textId="77777777" w:rsidR="007956C0" w:rsidRPr="006320A5" w:rsidRDefault="007956C0" w:rsidP="007956C0">
            <w:pPr>
              <w:pStyle w:val="ListParagraph"/>
              <w:numPr>
                <w:ilvl w:val="0"/>
                <w:numId w:val="8"/>
              </w:num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eport on Appointment Cost</w:t>
            </w:r>
          </w:p>
        </w:tc>
        <w:tc>
          <w:tcPr>
            <w:tcW w:w="4797" w:type="dxa"/>
          </w:tcPr>
          <w:p w14:paraId="302C3A03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o generate a report on Appointment cost, I have calculated cost of each appointment.</w:t>
            </w:r>
          </w:p>
        </w:tc>
        <w:tc>
          <w:tcPr>
            <w:tcW w:w="4797" w:type="dxa"/>
          </w:tcPr>
          <w:p w14:paraId="2BBA60A7" w14:textId="77777777" w:rsidR="007956C0" w:rsidRPr="006320A5" w:rsidRDefault="007956C0" w:rsidP="007956C0">
            <w:pPr>
              <w:spacing w:line="48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ll the cost of each appointment is showing is properly.</w:t>
            </w:r>
          </w:p>
        </w:tc>
      </w:tr>
    </w:tbl>
    <w:p w14:paraId="25244F3A" w14:textId="77777777" w:rsidR="0022692C" w:rsidRPr="006320A5" w:rsidRDefault="0022692C" w:rsidP="006320A5">
      <w:pPr>
        <w:spacing w:line="480" w:lineRule="auto"/>
        <w:jc w:val="both"/>
        <w:rPr>
          <w:rFonts w:ascii="Arial" w:hAnsi="Arial" w:cs="Arial"/>
          <w:sz w:val="24"/>
          <w:szCs w:val="24"/>
        </w:rPr>
      </w:pPr>
    </w:p>
    <w:sectPr w:rsidR="0022692C" w:rsidRPr="006320A5" w:rsidSect="005124FA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A511A33"/>
    <w:multiLevelType w:val="hybridMultilevel"/>
    <w:tmpl w:val="A8008034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E86132"/>
    <w:multiLevelType w:val="hybridMultilevel"/>
    <w:tmpl w:val="ED7C2FFE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DA1E83"/>
    <w:multiLevelType w:val="hybridMultilevel"/>
    <w:tmpl w:val="EC4E099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85592C"/>
    <w:multiLevelType w:val="hybridMultilevel"/>
    <w:tmpl w:val="6F62A3F0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1B1A5B"/>
    <w:multiLevelType w:val="hybridMultilevel"/>
    <w:tmpl w:val="603094D8"/>
    <w:lvl w:ilvl="0" w:tplc="04090017">
      <w:start w:val="9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D15987"/>
    <w:multiLevelType w:val="hybridMultilevel"/>
    <w:tmpl w:val="F4200B56"/>
    <w:lvl w:ilvl="0" w:tplc="AD7AD46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C8545A"/>
    <w:multiLevelType w:val="hybridMultilevel"/>
    <w:tmpl w:val="80F84D90"/>
    <w:lvl w:ilvl="0" w:tplc="0409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7CF5E59"/>
    <w:multiLevelType w:val="hybridMultilevel"/>
    <w:tmpl w:val="5224874A"/>
    <w:lvl w:ilvl="0" w:tplc="BFD4BAA6">
      <w:start w:val="1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E53F13"/>
    <w:multiLevelType w:val="hybridMultilevel"/>
    <w:tmpl w:val="75548836"/>
    <w:lvl w:ilvl="0" w:tplc="EE5E21B4">
      <w:start w:val="9"/>
      <w:numFmt w:val="lowerLetter"/>
      <w:lvlText w:val="%1)"/>
      <w:lvlJc w:val="left"/>
      <w:pPr>
        <w:ind w:left="720" w:hanging="360"/>
      </w:pPr>
      <w:rPr>
        <w:rFonts w:ascii="Arial" w:hAnsi="Arial" w:cs="Arial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2F06DF"/>
    <w:multiLevelType w:val="hybridMultilevel"/>
    <w:tmpl w:val="7D36EC7A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13769594">
    <w:abstractNumId w:val="2"/>
  </w:num>
  <w:num w:numId="2" w16cid:durableId="1263535033">
    <w:abstractNumId w:val="7"/>
  </w:num>
  <w:num w:numId="3" w16cid:durableId="590743436">
    <w:abstractNumId w:val="3"/>
  </w:num>
  <w:num w:numId="4" w16cid:durableId="551310443">
    <w:abstractNumId w:val="0"/>
  </w:num>
  <w:num w:numId="5" w16cid:durableId="945692048">
    <w:abstractNumId w:val="5"/>
  </w:num>
  <w:num w:numId="6" w16cid:durableId="497114686">
    <w:abstractNumId w:val="8"/>
  </w:num>
  <w:num w:numId="7" w16cid:durableId="100534368">
    <w:abstractNumId w:val="4"/>
  </w:num>
  <w:num w:numId="8" w16cid:durableId="1780290936">
    <w:abstractNumId w:val="1"/>
  </w:num>
  <w:num w:numId="9" w16cid:durableId="180245335">
    <w:abstractNumId w:val="9"/>
  </w:num>
  <w:num w:numId="10" w16cid:durableId="133892208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261F"/>
    <w:rsid w:val="0000511D"/>
    <w:rsid w:val="00005DC4"/>
    <w:rsid w:val="00010EB2"/>
    <w:rsid w:val="000134DF"/>
    <w:rsid w:val="0001620D"/>
    <w:rsid w:val="0002077B"/>
    <w:rsid w:val="000218EC"/>
    <w:rsid w:val="000233C1"/>
    <w:rsid w:val="000238FE"/>
    <w:rsid w:val="00036B66"/>
    <w:rsid w:val="00037C12"/>
    <w:rsid w:val="00044014"/>
    <w:rsid w:val="0004435C"/>
    <w:rsid w:val="00044F25"/>
    <w:rsid w:val="00045B95"/>
    <w:rsid w:val="000524D6"/>
    <w:rsid w:val="000537BC"/>
    <w:rsid w:val="000623BE"/>
    <w:rsid w:val="000625B8"/>
    <w:rsid w:val="00063136"/>
    <w:rsid w:val="00065693"/>
    <w:rsid w:val="0006576A"/>
    <w:rsid w:val="00070C83"/>
    <w:rsid w:val="00070E8F"/>
    <w:rsid w:val="00071D34"/>
    <w:rsid w:val="000739DC"/>
    <w:rsid w:val="000752B3"/>
    <w:rsid w:val="00076C05"/>
    <w:rsid w:val="00077162"/>
    <w:rsid w:val="00080CF9"/>
    <w:rsid w:val="00084184"/>
    <w:rsid w:val="0008672E"/>
    <w:rsid w:val="0008778D"/>
    <w:rsid w:val="00091598"/>
    <w:rsid w:val="000926F7"/>
    <w:rsid w:val="00096407"/>
    <w:rsid w:val="000A16A0"/>
    <w:rsid w:val="000A3127"/>
    <w:rsid w:val="000A4960"/>
    <w:rsid w:val="000A7FC5"/>
    <w:rsid w:val="000B1A72"/>
    <w:rsid w:val="000B1FAE"/>
    <w:rsid w:val="000B308F"/>
    <w:rsid w:val="000B4E23"/>
    <w:rsid w:val="000B53EF"/>
    <w:rsid w:val="000C276B"/>
    <w:rsid w:val="000C3D58"/>
    <w:rsid w:val="000D06CE"/>
    <w:rsid w:val="000D1F28"/>
    <w:rsid w:val="000D3992"/>
    <w:rsid w:val="000D78FC"/>
    <w:rsid w:val="000E224D"/>
    <w:rsid w:val="000E2681"/>
    <w:rsid w:val="000E62D2"/>
    <w:rsid w:val="000F0099"/>
    <w:rsid w:val="000F439B"/>
    <w:rsid w:val="00100F78"/>
    <w:rsid w:val="00102318"/>
    <w:rsid w:val="001028D7"/>
    <w:rsid w:val="00102F74"/>
    <w:rsid w:val="001043B8"/>
    <w:rsid w:val="0010551A"/>
    <w:rsid w:val="00105645"/>
    <w:rsid w:val="00105CD7"/>
    <w:rsid w:val="00107327"/>
    <w:rsid w:val="0011309B"/>
    <w:rsid w:val="00113AAF"/>
    <w:rsid w:val="001175BF"/>
    <w:rsid w:val="00117A69"/>
    <w:rsid w:val="001259CB"/>
    <w:rsid w:val="00131C60"/>
    <w:rsid w:val="00132034"/>
    <w:rsid w:val="001321A2"/>
    <w:rsid w:val="00132ECC"/>
    <w:rsid w:val="0013311E"/>
    <w:rsid w:val="00135342"/>
    <w:rsid w:val="001363C5"/>
    <w:rsid w:val="00141780"/>
    <w:rsid w:val="0014325C"/>
    <w:rsid w:val="001435BE"/>
    <w:rsid w:val="00144668"/>
    <w:rsid w:val="00145313"/>
    <w:rsid w:val="001468D6"/>
    <w:rsid w:val="001500A5"/>
    <w:rsid w:val="00156244"/>
    <w:rsid w:val="00156506"/>
    <w:rsid w:val="00157B52"/>
    <w:rsid w:val="001614A7"/>
    <w:rsid w:val="0016199E"/>
    <w:rsid w:val="00162C7D"/>
    <w:rsid w:val="0016506F"/>
    <w:rsid w:val="001663FF"/>
    <w:rsid w:val="0017124E"/>
    <w:rsid w:val="0017182A"/>
    <w:rsid w:val="0018126E"/>
    <w:rsid w:val="00185E05"/>
    <w:rsid w:val="00186352"/>
    <w:rsid w:val="00187361"/>
    <w:rsid w:val="001921D1"/>
    <w:rsid w:val="0019243B"/>
    <w:rsid w:val="00193D77"/>
    <w:rsid w:val="00196E5E"/>
    <w:rsid w:val="00196EB9"/>
    <w:rsid w:val="0019744D"/>
    <w:rsid w:val="001A155E"/>
    <w:rsid w:val="001A3077"/>
    <w:rsid w:val="001B611F"/>
    <w:rsid w:val="001B741E"/>
    <w:rsid w:val="001B7898"/>
    <w:rsid w:val="001C41F6"/>
    <w:rsid w:val="001C5844"/>
    <w:rsid w:val="001D0B61"/>
    <w:rsid w:val="001D59FF"/>
    <w:rsid w:val="001D6344"/>
    <w:rsid w:val="001D65C0"/>
    <w:rsid w:val="001E36F6"/>
    <w:rsid w:val="001F1721"/>
    <w:rsid w:val="001F17CD"/>
    <w:rsid w:val="001F1F9A"/>
    <w:rsid w:val="001F4FEE"/>
    <w:rsid w:val="001F669E"/>
    <w:rsid w:val="002015F2"/>
    <w:rsid w:val="0020773C"/>
    <w:rsid w:val="002203E8"/>
    <w:rsid w:val="00225058"/>
    <w:rsid w:val="0022523D"/>
    <w:rsid w:val="0022692C"/>
    <w:rsid w:val="00226FC5"/>
    <w:rsid w:val="00227632"/>
    <w:rsid w:val="00237D2D"/>
    <w:rsid w:val="002433AA"/>
    <w:rsid w:val="002439B9"/>
    <w:rsid w:val="0025104A"/>
    <w:rsid w:val="00251CF0"/>
    <w:rsid w:val="00255D25"/>
    <w:rsid w:val="00255FA7"/>
    <w:rsid w:val="00262EF6"/>
    <w:rsid w:val="0026691F"/>
    <w:rsid w:val="00280629"/>
    <w:rsid w:val="00282572"/>
    <w:rsid w:val="00282717"/>
    <w:rsid w:val="00290D9B"/>
    <w:rsid w:val="002939F2"/>
    <w:rsid w:val="00294952"/>
    <w:rsid w:val="00294C8A"/>
    <w:rsid w:val="00296ABE"/>
    <w:rsid w:val="002A0609"/>
    <w:rsid w:val="002A77F5"/>
    <w:rsid w:val="002B1068"/>
    <w:rsid w:val="002B2F8C"/>
    <w:rsid w:val="002B7464"/>
    <w:rsid w:val="002C08A1"/>
    <w:rsid w:val="002C3CE8"/>
    <w:rsid w:val="002C4FC0"/>
    <w:rsid w:val="002D1C7A"/>
    <w:rsid w:val="002D5AF7"/>
    <w:rsid w:val="002D5EFA"/>
    <w:rsid w:val="002E1080"/>
    <w:rsid w:val="002F6B40"/>
    <w:rsid w:val="002F7112"/>
    <w:rsid w:val="003015A0"/>
    <w:rsid w:val="00305371"/>
    <w:rsid w:val="0030645C"/>
    <w:rsid w:val="003070A1"/>
    <w:rsid w:val="00315716"/>
    <w:rsid w:val="003211C0"/>
    <w:rsid w:val="003232A6"/>
    <w:rsid w:val="0032354F"/>
    <w:rsid w:val="00325836"/>
    <w:rsid w:val="00326ED5"/>
    <w:rsid w:val="003274D6"/>
    <w:rsid w:val="003327E5"/>
    <w:rsid w:val="00340D97"/>
    <w:rsid w:val="00340E08"/>
    <w:rsid w:val="00342F2C"/>
    <w:rsid w:val="00350D5C"/>
    <w:rsid w:val="00354BF0"/>
    <w:rsid w:val="00366E0E"/>
    <w:rsid w:val="00370D0F"/>
    <w:rsid w:val="0037135E"/>
    <w:rsid w:val="00372DAF"/>
    <w:rsid w:val="0037450F"/>
    <w:rsid w:val="00386810"/>
    <w:rsid w:val="00386E8A"/>
    <w:rsid w:val="003876FA"/>
    <w:rsid w:val="00390865"/>
    <w:rsid w:val="00391B26"/>
    <w:rsid w:val="00392183"/>
    <w:rsid w:val="00392ADB"/>
    <w:rsid w:val="00394593"/>
    <w:rsid w:val="003A25C7"/>
    <w:rsid w:val="003A59FA"/>
    <w:rsid w:val="003B14C6"/>
    <w:rsid w:val="003B40F9"/>
    <w:rsid w:val="003B626E"/>
    <w:rsid w:val="003B6E4B"/>
    <w:rsid w:val="003B72BA"/>
    <w:rsid w:val="003C424C"/>
    <w:rsid w:val="003C51BA"/>
    <w:rsid w:val="003D59DA"/>
    <w:rsid w:val="003D76F5"/>
    <w:rsid w:val="003E3930"/>
    <w:rsid w:val="003E5BDA"/>
    <w:rsid w:val="003E79DF"/>
    <w:rsid w:val="003F1016"/>
    <w:rsid w:val="003F167C"/>
    <w:rsid w:val="003F6822"/>
    <w:rsid w:val="003F70B1"/>
    <w:rsid w:val="00410AC4"/>
    <w:rsid w:val="00410BEE"/>
    <w:rsid w:val="004159F7"/>
    <w:rsid w:val="00417219"/>
    <w:rsid w:val="00420667"/>
    <w:rsid w:val="004267AE"/>
    <w:rsid w:val="00427152"/>
    <w:rsid w:val="004301E8"/>
    <w:rsid w:val="0043086A"/>
    <w:rsid w:val="00442B29"/>
    <w:rsid w:val="00445862"/>
    <w:rsid w:val="004525BA"/>
    <w:rsid w:val="0045473F"/>
    <w:rsid w:val="004676BF"/>
    <w:rsid w:val="00467AEE"/>
    <w:rsid w:val="00470983"/>
    <w:rsid w:val="00473ACB"/>
    <w:rsid w:val="0047445C"/>
    <w:rsid w:val="00475914"/>
    <w:rsid w:val="004842B6"/>
    <w:rsid w:val="004925ED"/>
    <w:rsid w:val="004945B3"/>
    <w:rsid w:val="00494917"/>
    <w:rsid w:val="00495ACA"/>
    <w:rsid w:val="004963B9"/>
    <w:rsid w:val="004A0ECE"/>
    <w:rsid w:val="004A4DB8"/>
    <w:rsid w:val="004B035E"/>
    <w:rsid w:val="004B29F3"/>
    <w:rsid w:val="004B3186"/>
    <w:rsid w:val="004B3569"/>
    <w:rsid w:val="004B3631"/>
    <w:rsid w:val="004C47EF"/>
    <w:rsid w:val="004D4664"/>
    <w:rsid w:val="004E11C5"/>
    <w:rsid w:val="004E4B9B"/>
    <w:rsid w:val="004E5B5A"/>
    <w:rsid w:val="004F078C"/>
    <w:rsid w:val="004F0CE1"/>
    <w:rsid w:val="004F6776"/>
    <w:rsid w:val="00506177"/>
    <w:rsid w:val="005061FC"/>
    <w:rsid w:val="00510DEE"/>
    <w:rsid w:val="00511702"/>
    <w:rsid w:val="005124FA"/>
    <w:rsid w:val="00514DA1"/>
    <w:rsid w:val="00515509"/>
    <w:rsid w:val="005179D0"/>
    <w:rsid w:val="00524396"/>
    <w:rsid w:val="0052484A"/>
    <w:rsid w:val="005264DC"/>
    <w:rsid w:val="00527FAB"/>
    <w:rsid w:val="00530E42"/>
    <w:rsid w:val="00534391"/>
    <w:rsid w:val="005358F1"/>
    <w:rsid w:val="00535ECD"/>
    <w:rsid w:val="005375DA"/>
    <w:rsid w:val="00542D34"/>
    <w:rsid w:val="00544D23"/>
    <w:rsid w:val="00546005"/>
    <w:rsid w:val="00547929"/>
    <w:rsid w:val="005505F3"/>
    <w:rsid w:val="00566F8C"/>
    <w:rsid w:val="005807D8"/>
    <w:rsid w:val="00580F90"/>
    <w:rsid w:val="00580FCB"/>
    <w:rsid w:val="0059634D"/>
    <w:rsid w:val="00596C9A"/>
    <w:rsid w:val="005A2A15"/>
    <w:rsid w:val="005A41E1"/>
    <w:rsid w:val="005A4206"/>
    <w:rsid w:val="005B253D"/>
    <w:rsid w:val="005B330C"/>
    <w:rsid w:val="005B3C1F"/>
    <w:rsid w:val="005B3CC0"/>
    <w:rsid w:val="005B702B"/>
    <w:rsid w:val="005C4063"/>
    <w:rsid w:val="005C5F8C"/>
    <w:rsid w:val="005D1593"/>
    <w:rsid w:val="005D16E1"/>
    <w:rsid w:val="005D3750"/>
    <w:rsid w:val="005E1D34"/>
    <w:rsid w:val="005E6905"/>
    <w:rsid w:val="005E6EB0"/>
    <w:rsid w:val="005F77EE"/>
    <w:rsid w:val="00605D33"/>
    <w:rsid w:val="00606547"/>
    <w:rsid w:val="00606CF8"/>
    <w:rsid w:val="0061048C"/>
    <w:rsid w:val="006117F4"/>
    <w:rsid w:val="00612ADE"/>
    <w:rsid w:val="00614361"/>
    <w:rsid w:val="00615279"/>
    <w:rsid w:val="00615A3A"/>
    <w:rsid w:val="006202EC"/>
    <w:rsid w:val="006239E0"/>
    <w:rsid w:val="00623C8C"/>
    <w:rsid w:val="00624E67"/>
    <w:rsid w:val="006320A5"/>
    <w:rsid w:val="00635DE6"/>
    <w:rsid w:val="0063602E"/>
    <w:rsid w:val="00636CA3"/>
    <w:rsid w:val="006405CA"/>
    <w:rsid w:val="00642001"/>
    <w:rsid w:val="006441AF"/>
    <w:rsid w:val="00644D74"/>
    <w:rsid w:val="0064673D"/>
    <w:rsid w:val="0065021E"/>
    <w:rsid w:val="00650B64"/>
    <w:rsid w:val="00653395"/>
    <w:rsid w:val="006550E2"/>
    <w:rsid w:val="00660E52"/>
    <w:rsid w:val="00662178"/>
    <w:rsid w:val="00662D55"/>
    <w:rsid w:val="006641B9"/>
    <w:rsid w:val="0066720C"/>
    <w:rsid w:val="0067280B"/>
    <w:rsid w:val="006729EB"/>
    <w:rsid w:val="00672A01"/>
    <w:rsid w:val="006754EB"/>
    <w:rsid w:val="0067595E"/>
    <w:rsid w:val="006769F8"/>
    <w:rsid w:val="0067748F"/>
    <w:rsid w:val="006810C7"/>
    <w:rsid w:val="00682F06"/>
    <w:rsid w:val="00684E9F"/>
    <w:rsid w:val="00690BF3"/>
    <w:rsid w:val="00691A56"/>
    <w:rsid w:val="00692D68"/>
    <w:rsid w:val="00694B16"/>
    <w:rsid w:val="00696B5B"/>
    <w:rsid w:val="006A186D"/>
    <w:rsid w:val="006A54C4"/>
    <w:rsid w:val="006A6C6F"/>
    <w:rsid w:val="006B0874"/>
    <w:rsid w:val="006B6C37"/>
    <w:rsid w:val="006B72B2"/>
    <w:rsid w:val="006B7B62"/>
    <w:rsid w:val="006B7FBA"/>
    <w:rsid w:val="006C1129"/>
    <w:rsid w:val="006C3C74"/>
    <w:rsid w:val="006D0988"/>
    <w:rsid w:val="006D1D53"/>
    <w:rsid w:val="006D498E"/>
    <w:rsid w:val="006D4FD3"/>
    <w:rsid w:val="006E0703"/>
    <w:rsid w:val="006E55FC"/>
    <w:rsid w:val="00706791"/>
    <w:rsid w:val="00710A58"/>
    <w:rsid w:val="007114FF"/>
    <w:rsid w:val="007117A8"/>
    <w:rsid w:val="00717EBC"/>
    <w:rsid w:val="00725F43"/>
    <w:rsid w:val="00732117"/>
    <w:rsid w:val="00734715"/>
    <w:rsid w:val="007357AC"/>
    <w:rsid w:val="00737010"/>
    <w:rsid w:val="00742080"/>
    <w:rsid w:val="00743797"/>
    <w:rsid w:val="007443BC"/>
    <w:rsid w:val="00746128"/>
    <w:rsid w:val="0075582C"/>
    <w:rsid w:val="00757F97"/>
    <w:rsid w:val="00760AAB"/>
    <w:rsid w:val="0076261F"/>
    <w:rsid w:val="007651DA"/>
    <w:rsid w:val="00767672"/>
    <w:rsid w:val="0077110B"/>
    <w:rsid w:val="00772978"/>
    <w:rsid w:val="00773F1F"/>
    <w:rsid w:val="0077467E"/>
    <w:rsid w:val="007746E4"/>
    <w:rsid w:val="00774F00"/>
    <w:rsid w:val="00780DFF"/>
    <w:rsid w:val="007820D8"/>
    <w:rsid w:val="00785299"/>
    <w:rsid w:val="00793239"/>
    <w:rsid w:val="0079539D"/>
    <w:rsid w:val="0079568F"/>
    <w:rsid w:val="007956C0"/>
    <w:rsid w:val="00796FBD"/>
    <w:rsid w:val="0079737D"/>
    <w:rsid w:val="007A176F"/>
    <w:rsid w:val="007A5E73"/>
    <w:rsid w:val="007A7EC8"/>
    <w:rsid w:val="007A7F8E"/>
    <w:rsid w:val="007B261F"/>
    <w:rsid w:val="007B770B"/>
    <w:rsid w:val="007C290E"/>
    <w:rsid w:val="007C2FC4"/>
    <w:rsid w:val="007C4019"/>
    <w:rsid w:val="007C665F"/>
    <w:rsid w:val="007D5891"/>
    <w:rsid w:val="007E2577"/>
    <w:rsid w:val="007E27A2"/>
    <w:rsid w:val="007E3912"/>
    <w:rsid w:val="007E4C05"/>
    <w:rsid w:val="007F3269"/>
    <w:rsid w:val="007F4690"/>
    <w:rsid w:val="00800BB1"/>
    <w:rsid w:val="00801E5B"/>
    <w:rsid w:val="00803BFC"/>
    <w:rsid w:val="00807578"/>
    <w:rsid w:val="008113D0"/>
    <w:rsid w:val="00813285"/>
    <w:rsid w:val="00813487"/>
    <w:rsid w:val="008203DB"/>
    <w:rsid w:val="0082091D"/>
    <w:rsid w:val="00823876"/>
    <w:rsid w:val="00825CD6"/>
    <w:rsid w:val="00826B1E"/>
    <w:rsid w:val="008302CD"/>
    <w:rsid w:val="00831767"/>
    <w:rsid w:val="0083642C"/>
    <w:rsid w:val="00836530"/>
    <w:rsid w:val="00842380"/>
    <w:rsid w:val="00843D1B"/>
    <w:rsid w:val="00844A49"/>
    <w:rsid w:val="0085459D"/>
    <w:rsid w:val="0085656B"/>
    <w:rsid w:val="008571F1"/>
    <w:rsid w:val="0085746E"/>
    <w:rsid w:val="008576C2"/>
    <w:rsid w:val="008577C3"/>
    <w:rsid w:val="008616FB"/>
    <w:rsid w:val="00864680"/>
    <w:rsid w:val="00864B19"/>
    <w:rsid w:val="00865DEE"/>
    <w:rsid w:val="00870101"/>
    <w:rsid w:val="0087334E"/>
    <w:rsid w:val="00875FF2"/>
    <w:rsid w:val="00876516"/>
    <w:rsid w:val="008818CC"/>
    <w:rsid w:val="008853ED"/>
    <w:rsid w:val="00885713"/>
    <w:rsid w:val="00890424"/>
    <w:rsid w:val="00890805"/>
    <w:rsid w:val="008951A6"/>
    <w:rsid w:val="00897678"/>
    <w:rsid w:val="008A0219"/>
    <w:rsid w:val="008A142A"/>
    <w:rsid w:val="008A5206"/>
    <w:rsid w:val="008B0791"/>
    <w:rsid w:val="008B1DB1"/>
    <w:rsid w:val="008B3423"/>
    <w:rsid w:val="008B43F5"/>
    <w:rsid w:val="008B63AB"/>
    <w:rsid w:val="008B64D0"/>
    <w:rsid w:val="008C1CB5"/>
    <w:rsid w:val="008C2C7D"/>
    <w:rsid w:val="008C7D2F"/>
    <w:rsid w:val="008D095A"/>
    <w:rsid w:val="008D10CB"/>
    <w:rsid w:val="008D552F"/>
    <w:rsid w:val="008E2F55"/>
    <w:rsid w:val="008E4A3D"/>
    <w:rsid w:val="008E4C82"/>
    <w:rsid w:val="008F483A"/>
    <w:rsid w:val="00900B25"/>
    <w:rsid w:val="00901692"/>
    <w:rsid w:val="009030AB"/>
    <w:rsid w:val="00904890"/>
    <w:rsid w:val="00906616"/>
    <w:rsid w:val="00915D3A"/>
    <w:rsid w:val="00921CB6"/>
    <w:rsid w:val="00923EF6"/>
    <w:rsid w:val="00924671"/>
    <w:rsid w:val="00925FD9"/>
    <w:rsid w:val="0092686F"/>
    <w:rsid w:val="00927D27"/>
    <w:rsid w:val="009328F8"/>
    <w:rsid w:val="00934EE5"/>
    <w:rsid w:val="0094076A"/>
    <w:rsid w:val="00944644"/>
    <w:rsid w:val="00945FA8"/>
    <w:rsid w:val="00946653"/>
    <w:rsid w:val="00946FA9"/>
    <w:rsid w:val="00953CF0"/>
    <w:rsid w:val="00955D4B"/>
    <w:rsid w:val="009603D6"/>
    <w:rsid w:val="00963CA2"/>
    <w:rsid w:val="00964CDB"/>
    <w:rsid w:val="009652C9"/>
    <w:rsid w:val="00965B5D"/>
    <w:rsid w:val="0096651F"/>
    <w:rsid w:val="00970F09"/>
    <w:rsid w:val="009763BA"/>
    <w:rsid w:val="00976A68"/>
    <w:rsid w:val="00976BB3"/>
    <w:rsid w:val="009777D1"/>
    <w:rsid w:val="00982752"/>
    <w:rsid w:val="009849F7"/>
    <w:rsid w:val="009862D9"/>
    <w:rsid w:val="009874E6"/>
    <w:rsid w:val="00987BDC"/>
    <w:rsid w:val="00990E22"/>
    <w:rsid w:val="009919F9"/>
    <w:rsid w:val="00993563"/>
    <w:rsid w:val="00994BD7"/>
    <w:rsid w:val="009A0187"/>
    <w:rsid w:val="009A38C9"/>
    <w:rsid w:val="009A3DAF"/>
    <w:rsid w:val="009A3F85"/>
    <w:rsid w:val="009A5FBD"/>
    <w:rsid w:val="009B0C02"/>
    <w:rsid w:val="009B1424"/>
    <w:rsid w:val="009B5571"/>
    <w:rsid w:val="009B55C9"/>
    <w:rsid w:val="009B67B7"/>
    <w:rsid w:val="009C1E01"/>
    <w:rsid w:val="009C2CC5"/>
    <w:rsid w:val="009C6405"/>
    <w:rsid w:val="009C7F08"/>
    <w:rsid w:val="009D1E19"/>
    <w:rsid w:val="009D6086"/>
    <w:rsid w:val="009D77FE"/>
    <w:rsid w:val="009E1682"/>
    <w:rsid w:val="009E23B9"/>
    <w:rsid w:val="009E2786"/>
    <w:rsid w:val="009E453E"/>
    <w:rsid w:val="009E5D61"/>
    <w:rsid w:val="009E7B17"/>
    <w:rsid w:val="009F183C"/>
    <w:rsid w:val="009F18C6"/>
    <w:rsid w:val="009F20B2"/>
    <w:rsid w:val="009F55E4"/>
    <w:rsid w:val="00A00272"/>
    <w:rsid w:val="00A00B8E"/>
    <w:rsid w:val="00A03827"/>
    <w:rsid w:val="00A1147E"/>
    <w:rsid w:val="00A11D55"/>
    <w:rsid w:val="00A12735"/>
    <w:rsid w:val="00A231EF"/>
    <w:rsid w:val="00A27CBF"/>
    <w:rsid w:val="00A27EE8"/>
    <w:rsid w:val="00A33A30"/>
    <w:rsid w:val="00A361F2"/>
    <w:rsid w:val="00A37CB0"/>
    <w:rsid w:val="00A4387E"/>
    <w:rsid w:val="00A441D7"/>
    <w:rsid w:val="00A44543"/>
    <w:rsid w:val="00A46037"/>
    <w:rsid w:val="00A47C11"/>
    <w:rsid w:val="00A53F06"/>
    <w:rsid w:val="00A550AF"/>
    <w:rsid w:val="00A57927"/>
    <w:rsid w:val="00A66209"/>
    <w:rsid w:val="00A70841"/>
    <w:rsid w:val="00A72D16"/>
    <w:rsid w:val="00A77DA1"/>
    <w:rsid w:val="00A8300C"/>
    <w:rsid w:val="00A8348E"/>
    <w:rsid w:val="00A87414"/>
    <w:rsid w:val="00A87A6C"/>
    <w:rsid w:val="00A925AC"/>
    <w:rsid w:val="00A9642B"/>
    <w:rsid w:val="00AA0E94"/>
    <w:rsid w:val="00AA3994"/>
    <w:rsid w:val="00AA43B7"/>
    <w:rsid w:val="00AB103C"/>
    <w:rsid w:val="00AB21D5"/>
    <w:rsid w:val="00AB31A1"/>
    <w:rsid w:val="00AB48ED"/>
    <w:rsid w:val="00AC1940"/>
    <w:rsid w:val="00AC55D4"/>
    <w:rsid w:val="00AD0825"/>
    <w:rsid w:val="00AD1F47"/>
    <w:rsid w:val="00AD3CD9"/>
    <w:rsid w:val="00AD6E0D"/>
    <w:rsid w:val="00AD7DC4"/>
    <w:rsid w:val="00AE46D7"/>
    <w:rsid w:val="00B030DC"/>
    <w:rsid w:val="00B0408F"/>
    <w:rsid w:val="00B04692"/>
    <w:rsid w:val="00B05895"/>
    <w:rsid w:val="00B104D3"/>
    <w:rsid w:val="00B13FAB"/>
    <w:rsid w:val="00B14241"/>
    <w:rsid w:val="00B16324"/>
    <w:rsid w:val="00B16920"/>
    <w:rsid w:val="00B26E49"/>
    <w:rsid w:val="00B30A08"/>
    <w:rsid w:val="00B30A2E"/>
    <w:rsid w:val="00B318F9"/>
    <w:rsid w:val="00B33D75"/>
    <w:rsid w:val="00B34297"/>
    <w:rsid w:val="00B344A6"/>
    <w:rsid w:val="00B3609D"/>
    <w:rsid w:val="00B410EF"/>
    <w:rsid w:val="00B4242D"/>
    <w:rsid w:val="00B42D97"/>
    <w:rsid w:val="00B44807"/>
    <w:rsid w:val="00B4746E"/>
    <w:rsid w:val="00B54F4F"/>
    <w:rsid w:val="00B6347B"/>
    <w:rsid w:val="00B65BA1"/>
    <w:rsid w:val="00B70C6E"/>
    <w:rsid w:val="00B70C75"/>
    <w:rsid w:val="00B7191D"/>
    <w:rsid w:val="00B72C72"/>
    <w:rsid w:val="00B73A4F"/>
    <w:rsid w:val="00B85C65"/>
    <w:rsid w:val="00B947DF"/>
    <w:rsid w:val="00B97FEA"/>
    <w:rsid w:val="00BA6417"/>
    <w:rsid w:val="00BB20F9"/>
    <w:rsid w:val="00BB766D"/>
    <w:rsid w:val="00BC0A13"/>
    <w:rsid w:val="00BC0BB5"/>
    <w:rsid w:val="00BD0B01"/>
    <w:rsid w:val="00BD1774"/>
    <w:rsid w:val="00BD4AFC"/>
    <w:rsid w:val="00BD62BD"/>
    <w:rsid w:val="00BE009E"/>
    <w:rsid w:val="00BE29B3"/>
    <w:rsid w:val="00BE58E8"/>
    <w:rsid w:val="00BF066C"/>
    <w:rsid w:val="00BF18BF"/>
    <w:rsid w:val="00BF1F45"/>
    <w:rsid w:val="00BF2A1D"/>
    <w:rsid w:val="00BF7819"/>
    <w:rsid w:val="00BF7987"/>
    <w:rsid w:val="00C02A14"/>
    <w:rsid w:val="00C077D0"/>
    <w:rsid w:val="00C10AFC"/>
    <w:rsid w:val="00C1626E"/>
    <w:rsid w:val="00C17D6C"/>
    <w:rsid w:val="00C22CF8"/>
    <w:rsid w:val="00C236A9"/>
    <w:rsid w:val="00C23DC2"/>
    <w:rsid w:val="00C23F5A"/>
    <w:rsid w:val="00C25E8B"/>
    <w:rsid w:val="00C26CC0"/>
    <w:rsid w:val="00C300ED"/>
    <w:rsid w:val="00C3617C"/>
    <w:rsid w:val="00C40F5E"/>
    <w:rsid w:val="00C41059"/>
    <w:rsid w:val="00C417E8"/>
    <w:rsid w:val="00C443EC"/>
    <w:rsid w:val="00C45726"/>
    <w:rsid w:val="00C4611D"/>
    <w:rsid w:val="00C46961"/>
    <w:rsid w:val="00C5351E"/>
    <w:rsid w:val="00C55CA6"/>
    <w:rsid w:val="00C56C60"/>
    <w:rsid w:val="00C600FD"/>
    <w:rsid w:val="00C627FD"/>
    <w:rsid w:val="00C6459C"/>
    <w:rsid w:val="00C65377"/>
    <w:rsid w:val="00C65E82"/>
    <w:rsid w:val="00C660D8"/>
    <w:rsid w:val="00C71B26"/>
    <w:rsid w:val="00C7394D"/>
    <w:rsid w:val="00C77DCE"/>
    <w:rsid w:val="00C839AD"/>
    <w:rsid w:val="00C8525F"/>
    <w:rsid w:val="00C86DD9"/>
    <w:rsid w:val="00C9318F"/>
    <w:rsid w:val="00C949B8"/>
    <w:rsid w:val="00C9551C"/>
    <w:rsid w:val="00C97682"/>
    <w:rsid w:val="00CA2731"/>
    <w:rsid w:val="00CA31EE"/>
    <w:rsid w:val="00CA695E"/>
    <w:rsid w:val="00CB2CB0"/>
    <w:rsid w:val="00CC19BF"/>
    <w:rsid w:val="00CD1626"/>
    <w:rsid w:val="00CE1B42"/>
    <w:rsid w:val="00CE69DC"/>
    <w:rsid w:val="00CE7C0E"/>
    <w:rsid w:val="00CE7E58"/>
    <w:rsid w:val="00CF0927"/>
    <w:rsid w:val="00CF1B98"/>
    <w:rsid w:val="00CF2899"/>
    <w:rsid w:val="00CF3DC4"/>
    <w:rsid w:val="00CF71A3"/>
    <w:rsid w:val="00D02218"/>
    <w:rsid w:val="00D028A6"/>
    <w:rsid w:val="00D10AE4"/>
    <w:rsid w:val="00D12503"/>
    <w:rsid w:val="00D21C33"/>
    <w:rsid w:val="00D311CB"/>
    <w:rsid w:val="00D320AF"/>
    <w:rsid w:val="00D331D1"/>
    <w:rsid w:val="00D36A72"/>
    <w:rsid w:val="00D43272"/>
    <w:rsid w:val="00D4425B"/>
    <w:rsid w:val="00D45FBE"/>
    <w:rsid w:val="00D51CD0"/>
    <w:rsid w:val="00D54576"/>
    <w:rsid w:val="00D624C1"/>
    <w:rsid w:val="00D6663A"/>
    <w:rsid w:val="00D70A2C"/>
    <w:rsid w:val="00D759D7"/>
    <w:rsid w:val="00D81636"/>
    <w:rsid w:val="00D83D45"/>
    <w:rsid w:val="00D84C6D"/>
    <w:rsid w:val="00D87451"/>
    <w:rsid w:val="00D92AFB"/>
    <w:rsid w:val="00DA02BD"/>
    <w:rsid w:val="00DA412B"/>
    <w:rsid w:val="00DA69D9"/>
    <w:rsid w:val="00DB0C55"/>
    <w:rsid w:val="00DB4959"/>
    <w:rsid w:val="00DB5B71"/>
    <w:rsid w:val="00DC09C4"/>
    <w:rsid w:val="00DC0C07"/>
    <w:rsid w:val="00DC53A5"/>
    <w:rsid w:val="00DD1B72"/>
    <w:rsid w:val="00DD2678"/>
    <w:rsid w:val="00DD3488"/>
    <w:rsid w:val="00DD4CEF"/>
    <w:rsid w:val="00DD61E9"/>
    <w:rsid w:val="00DD79C5"/>
    <w:rsid w:val="00DE2C70"/>
    <w:rsid w:val="00DE3563"/>
    <w:rsid w:val="00DE5B46"/>
    <w:rsid w:val="00DE6DED"/>
    <w:rsid w:val="00DF1537"/>
    <w:rsid w:val="00DF28BE"/>
    <w:rsid w:val="00DF35EA"/>
    <w:rsid w:val="00DF4126"/>
    <w:rsid w:val="00E05881"/>
    <w:rsid w:val="00E07050"/>
    <w:rsid w:val="00E122E9"/>
    <w:rsid w:val="00E154C5"/>
    <w:rsid w:val="00E20073"/>
    <w:rsid w:val="00E20938"/>
    <w:rsid w:val="00E25C15"/>
    <w:rsid w:val="00E26035"/>
    <w:rsid w:val="00E32C7A"/>
    <w:rsid w:val="00E35032"/>
    <w:rsid w:val="00E402E1"/>
    <w:rsid w:val="00E44490"/>
    <w:rsid w:val="00E472D1"/>
    <w:rsid w:val="00E545F1"/>
    <w:rsid w:val="00E60588"/>
    <w:rsid w:val="00E67B86"/>
    <w:rsid w:val="00E72359"/>
    <w:rsid w:val="00E72B7C"/>
    <w:rsid w:val="00E73BA9"/>
    <w:rsid w:val="00E76002"/>
    <w:rsid w:val="00E8207E"/>
    <w:rsid w:val="00E92814"/>
    <w:rsid w:val="00E95CC0"/>
    <w:rsid w:val="00E97EEE"/>
    <w:rsid w:val="00EA1066"/>
    <w:rsid w:val="00EA2F0C"/>
    <w:rsid w:val="00EA410A"/>
    <w:rsid w:val="00EA4C33"/>
    <w:rsid w:val="00EB296F"/>
    <w:rsid w:val="00EC0018"/>
    <w:rsid w:val="00EC077B"/>
    <w:rsid w:val="00EC1EA8"/>
    <w:rsid w:val="00EC5F24"/>
    <w:rsid w:val="00EC705A"/>
    <w:rsid w:val="00ED3D9D"/>
    <w:rsid w:val="00ED472A"/>
    <w:rsid w:val="00ED66FA"/>
    <w:rsid w:val="00EE0415"/>
    <w:rsid w:val="00EE239E"/>
    <w:rsid w:val="00EF2E29"/>
    <w:rsid w:val="00EF45C3"/>
    <w:rsid w:val="00EF7129"/>
    <w:rsid w:val="00F02BF0"/>
    <w:rsid w:val="00F02EE2"/>
    <w:rsid w:val="00F06DE8"/>
    <w:rsid w:val="00F06EB4"/>
    <w:rsid w:val="00F10C2F"/>
    <w:rsid w:val="00F1429A"/>
    <w:rsid w:val="00F16923"/>
    <w:rsid w:val="00F16BEF"/>
    <w:rsid w:val="00F17044"/>
    <w:rsid w:val="00F174F9"/>
    <w:rsid w:val="00F2039F"/>
    <w:rsid w:val="00F22038"/>
    <w:rsid w:val="00F23E7F"/>
    <w:rsid w:val="00F243FB"/>
    <w:rsid w:val="00F24AA0"/>
    <w:rsid w:val="00F2504C"/>
    <w:rsid w:val="00F33AB4"/>
    <w:rsid w:val="00F368FD"/>
    <w:rsid w:val="00F36B18"/>
    <w:rsid w:val="00F37F20"/>
    <w:rsid w:val="00F4787F"/>
    <w:rsid w:val="00F47D0D"/>
    <w:rsid w:val="00F514AE"/>
    <w:rsid w:val="00F526C3"/>
    <w:rsid w:val="00F560E8"/>
    <w:rsid w:val="00F563A3"/>
    <w:rsid w:val="00F60DF0"/>
    <w:rsid w:val="00F66058"/>
    <w:rsid w:val="00F66E58"/>
    <w:rsid w:val="00F77211"/>
    <w:rsid w:val="00F81D5E"/>
    <w:rsid w:val="00F837D4"/>
    <w:rsid w:val="00F84E45"/>
    <w:rsid w:val="00F90FEF"/>
    <w:rsid w:val="00F96239"/>
    <w:rsid w:val="00FA01F5"/>
    <w:rsid w:val="00FA1AAC"/>
    <w:rsid w:val="00FA5769"/>
    <w:rsid w:val="00FB1082"/>
    <w:rsid w:val="00FB18C9"/>
    <w:rsid w:val="00FB1B97"/>
    <w:rsid w:val="00FB69F2"/>
    <w:rsid w:val="00FB6A59"/>
    <w:rsid w:val="00FC31CF"/>
    <w:rsid w:val="00FC5EF4"/>
    <w:rsid w:val="00FD04C8"/>
    <w:rsid w:val="00FD1A5E"/>
    <w:rsid w:val="00FD3D67"/>
    <w:rsid w:val="00FD4774"/>
    <w:rsid w:val="00FD58A3"/>
    <w:rsid w:val="00FD6B5B"/>
    <w:rsid w:val="00FE0A1A"/>
    <w:rsid w:val="00FE7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813EC9"/>
  <w15:chartTrackingRefBased/>
  <w15:docId w15:val="{2C24F095-6691-4FF8-8F4E-360BA16F59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26CC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626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26CC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7114F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114F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Default">
    <w:name w:val="Default"/>
    <w:rsid w:val="005C5F8C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NoSpacing">
    <w:name w:val="No Spacing"/>
    <w:uiPriority w:val="1"/>
    <w:qFormat/>
    <w:rsid w:val="00305371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510DE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4242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60.png"/><Relationship Id="rId5" Type="http://schemas.openxmlformats.org/officeDocument/2006/relationships/webSettings" Target="webSettings.xml"/><Relationship Id="rId61" Type="http://schemas.openxmlformats.org/officeDocument/2006/relationships/image" Target="media/image55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Exeter.XSL" StyleName="Harvard - Exeter*" Version="1"/>
</file>

<file path=customXml/itemProps1.xml><?xml version="1.0" encoding="utf-8"?>
<ds:datastoreItem xmlns:ds="http://schemas.openxmlformats.org/officeDocument/2006/customXml" ds:itemID="{A77105D3-8F5A-417B-A493-E243ADE508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4</TotalTime>
  <Pages>1</Pages>
  <Words>1877</Words>
  <Characters>1070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M Toufiqur Rahman</dc:creator>
  <cp:keywords/>
  <dc:description/>
  <cp:lastModifiedBy>Windows</cp:lastModifiedBy>
  <cp:revision>838</cp:revision>
  <dcterms:created xsi:type="dcterms:W3CDTF">2016-07-13T05:34:00Z</dcterms:created>
  <dcterms:modified xsi:type="dcterms:W3CDTF">2025-02-04T11:47:00Z</dcterms:modified>
</cp:coreProperties>
</file>